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5905" w:type="dxa"/>
        <w:tblInd w:w="-120" w:type="dxa"/>
        <w:tblLook w:val="04A0" w:firstRow="1" w:lastRow="0" w:firstColumn="1" w:lastColumn="0" w:noHBand="0" w:noVBand="1"/>
      </w:tblPr>
      <w:tblGrid>
        <w:gridCol w:w="1495"/>
        <w:gridCol w:w="8"/>
        <w:gridCol w:w="3827"/>
        <w:gridCol w:w="1617"/>
        <w:gridCol w:w="2495"/>
        <w:gridCol w:w="1701"/>
        <w:gridCol w:w="1984"/>
        <w:gridCol w:w="2778"/>
      </w:tblGrid>
      <w:tr w:rsidR="009A4A0F" w:rsidRPr="009F30AA" w:rsidTr="00256429">
        <w:trPr>
          <w:trHeight w:val="451"/>
        </w:trPr>
        <w:tc>
          <w:tcPr>
            <w:tcW w:w="1503" w:type="dxa"/>
            <w:gridSpan w:val="2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047760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asukan</w:t>
            </w:r>
          </w:p>
        </w:tc>
        <w:tc>
          <w:tcPr>
            <w:tcW w:w="3827" w:type="dxa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617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9A4A0F" w:rsidRPr="00047760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495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1984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778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7B514E" w:rsidRPr="009F30AA" w:rsidTr="00256429">
        <w:trPr>
          <w:trHeight w:val="1122"/>
        </w:trPr>
        <w:tc>
          <w:tcPr>
            <w:tcW w:w="1495" w:type="dxa"/>
            <w:vMerge w:val="restart"/>
            <w:tcBorders>
              <w:top w:val="double" w:sz="4" w:space="0" w:color="auto"/>
            </w:tcBorders>
          </w:tcPr>
          <w:p w:rsidR="007B514E" w:rsidRPr="009F30AA" w:rsidRDefault="006C32AB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9" type="#_x0000_t75" style="position:absolute;margin-left:6.25pt;margin-top:-.55pt;width:336.45pt;height:417.7pt;z-index:-251653120;mso-position-horizontal:absolute;mso-position-horizontal-relative:text;mso-position-vertical:absolute;mso-position-vertical-relative:text;mso-width-relative:page;mso-height-relative:page">
                  <v:imagedata r:id="rId8" o:title=""/>
                </v:shape>
                <o:OLEObject Type="Embed" ProgID="Visio.Drawing.11" ShapeID="_x0000_s1029" DrawAspect="Content" ObjectID="_1524395960" r:id="rId9"/>
              </w:pict>
            </w:r>
          </w:p>
        </w:tc>
        <w:tc>
          <w:tcPr>
            <w:tcW w:w="3835" w:type="dxa"/>
            <w:gridSpan w:val="2"/>
            <w:vMerge w:val="restart"/>
            <w:tcBorders>
              <w:top w:val="double" w:sz="4" w:space="0" w:color="auto"/>
            </w:tcBorders>
          </w:tcPr>
          <w:p w:rsidR="007B514E" w:rsidRPr="009F30AA" w:rsidRDefault="007B514E" w:rsidP="007B514E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17" w:type="dxa"/>
            <w:vMerge w:val="restart"/>
            <w:tcBorders>
              <w:top w:val="double" w:sz="4" w:space="0" w:color="auto"/>
            </w:tcBorders>
          </w:tcPr>
          <w:p w:rsidR="007B514E" w:rsidRPr="009F30AA" w:rsidRDefault="007B514E" w:rsidP="007B514E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95" w:type="dxa"/>
            <w:tcBorders>
              <w:top w:val="double" w:sz="4" w:space="0" w:color="auto"/>
              <w:bottom w:val="nil"/>
            </w:tcBorders>
            <w:vAlign w:val="center"/>
          </w:tcPr>
          <w:p w:rsidR="007B514E" w:rsidRPr="00C015BD" w:rsidRDefault="001B098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Gudang Bahan Baku</w:t>
            </w:r>
          </w:p>
        </w:tc>
        <w:tc>
          <w:tcPr>
            <w:tcW w:w="1701" w:type="dxa"/>
            <w:tcBorders>
              <w:top w:val="double" w:sz="4" w:space="0" w:color="auto"/>
              <w:bottom w:val="nil"/>
            </w:tcBorders>
            <w:vAlign w:val="center"/>
          </w:tcPr>
          <w:p w:rsidR="007B514E" w:rsidRPr="00C015BD" w:rsidRDefault="007B514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double" w:sz="4" w:space="0" w:color="auto"/>
              <w:bottom w:val="nil"/>
            </w:tcBorders>
            <w:vAlign w:val="center"/>
          </w:tcPr>
          <w:p w:rsidR="007B514E" w:rsidRPr="00C015BD" w:rsidRDefault="001B0987" w:rsidP="001B098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Program Aplikasi Inventory</w:t>
            </w:r>
          </w:p>
        </w:tc>
        <w:tc>
          <w:tcPr>
            <w:tcW w:w="2778" w:type="dxa"/>
            <w:tcBorders>
              <w:top w:val="double" w:sz="4" w:space="0" w:color="auto"/>
              <w:bottom w:val="nil"/>
            </w:tcBorders>
            <w:vAlign w:val="center"/>
          </w:tcPr>
          <w:p w:rsidR="007B514E" w:rsidRPr="00C015BD" w:rsidRDefault="007B514E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7B514E" w:rsidRPr="009F30AA" w:rsidTr="00256429">
        <w:trPr>
          <w:trHeight w:val="1130"/>
        </w:trPr>
        <w:tc>
          <w:tcPr>
            <w:tcW w:w="1495" w:type="dxa"/>
            <w:vMerge/>
          </w:tcPr>
          <w:p w:rsidR="007B514E" w:rsidRPr="00FE5D72" w:rsidRDefault="007B514E"/>
        </w:tc>
        <w:tc>
          <w:tcPr>
            <w:tcW w:w="3835" w:type="dxa"/>
            <w:gridSpan w:val="2"/>
            <w:vMerge/>
          </w:tcPr>
          <w:p w:rsidR="007B514E" w:rsidRPr="00FE5D72" w:rsidRDefault="007B514E"/>
        </w:tc>
        <w:tc>
          <w:tcPr>
            <w:tcW w:w="1617" w:type="dxa"/>
            <w:vMerge/>
          </w:tcPr>
          <w:p w:rsidR="007B514E" w:rsidRPr="00FE5D72" w:rsidRDefault="007B514E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7B514E" w:rsidRPr="00C015BD" w:rsidRDefault="007B514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7B514E" w:rsidRPr="00C015BD" w:rsidRDefault="007B514E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7B514E" w:rsidRPr="00C015BD" w:rsidRDefault="001B0987" w:rsidP="001B098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SM.02.01.01</w:t>
            </w: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7B514E" w:rsidRPr="00C015BD" w:rsidRDefault="007B514E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B0987" w:rsidRPr="009F30AA" w:rsidTr="00256429">
        <w:trPr>
          <w:trHeight w:val="991"/>
        </w:trPr>
        <w:tc>
          <w:tcPr>
            <w:tcW w:w="1495" w:type="dxa"/>
            <w:vMerge/>
          </w:tcPr>
          <w:p w:rsidR="001B0987" w:rsidRPr="00FE5D72" w:rsidRDefault="001B0987"/>
        </w:tc>
        <w:tc>
          <w:tcPr>
            <w:tcW w:w="3835" w:type="dxa"/>
            <w:gridSpan w:val="2"/>
            <w:vMerge/>
          </w:tcPr>
          <w:p w:rsidR="001B0987" w:rsidRPr="00FE5D72" w:rsidRDefault="001B0987"/>
        </w:tc>
        <w:tc>
          <w:tcPr>
            <w:tcW w:w="1617" w:type="dxa"/>
            <w:vMerge/>
          </w:tcPr>
          <w:p w:rsidR="001B0987" w:rsidRPr="00FE5D72" w:rsidRDefault="001B0987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1B0987" w:rsidRPr="00C015BD" w:rsidRDefault="001B0987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Gudang Bahan Baku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1B0987" w:rsidRPr="00C015BD" w:rsidRDefault="001B098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aks. 1 Hari dari pemeriksaan stock</w:t>
            </w: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1B0987" w:rsidRPr="00C015BD" w:rsidRDefault="001B0987" w:rsidP="001B098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Program Aplikasi Inventory</w:t>
            </w: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1B0987" w:rsidRDefault="001B098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Gudang Bahan Baku</w:t>
            </w:r>
          </w:p>
          <w:p w:rsidR="001B0987" w:rsidRPr="00C015BD" w:rsidRDefault="0081399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urc</w:t>
            </w:r>
            <w:r w:rsidR="001B0987">
              <w:rPr>
                <w:rFonts w:ascii="Arial" w:hAnsi="Arial" w:cs="Arial"/>
                <w:sz w:val="16"/>
                <w:szCs w:val="20"/>
              </w:rPr>
              <w:t>hasing</w:t>
            </w:r>
          </w:p>
        </w:tc>
      </w:tr>
      <w:tr w:rsidR="001B0987" w:rsidRPr="009F30AA" w:rsidTr="00256429">
        <w:trPr>
          <w:trHeight w:val="835"/>
        </w:trPr>
        <w:tc>
          <w:tcPr>
            <w:tcW w:w="1495" w:type="dxa"/>
            <w:vMerge/>
          </w:tcPr>
          <w:p w:rsidR="001B0987" w:rsidRPr="00FE5D72" w:rsidRDefault="001B0987"/>
        </w:tc>
        <w:tc>
          <w:tcPr>
            <w:tcW w:w="3835" w:type="dxa"/>
            <w:gridSpan w:val="2"/>
            <w:vMerge/>
          </w:tcPr>
          <w:p w:rsidR="001B0987" w:rsidRPr="00FE5D72" w:rsidRDefault="001B0987"/>
        </w:tc>
        <w:tc>
          <w:tcPr>
            <w:tcW w:w="1617" w:type="dxa"/>
            <w:vMerge/>
          </w:tcPr>
          <w:p w:rsidR="001B0987" w:rsidRPr="00FE5D72" w:rsidRDefault="001B0987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1B0987" w:rsidRPr="00C015BD" w:rsidRDefault="001B098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Gudang Bahan Baku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1B0987" w:rsidRPr="00C015BD" w:rsidRDefault="001B098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1B0987" w:rsidRPr="00C015BD" w:rsidRDefault="001B0987" w:rsidP="001B098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aterial Spec.</w:t>
            </w:r>
          </w:p>
        </w:tc>
        <w:tc>
          <w:tcPr>
            <w:tcW w:w="2778" w:type="dxa"/>
            <w:tcBorders>
              <w:top w:val="nil"/>
              <w:bottom w:val="nil"/>
            </w:tcBorders>
          </w:tcPr>
          <w:p w:rsidR="001B0987" w:rsidRPr="00C015BD" w:rsidRDefault="001B0987">
            <w:pPr>
              <w:rPr>
                <w:rFonts w:ascii="Arial" w:hAnsi="Arial" w:cs="Arial"/>
                <w:sz w:val="16"/>
                <w:szCs w:val="20"/>
              </w:rPr>
            </w:pPr>
            <w:bookmarkStart w:id="0" w:name="_GoBack"/>
            <w:bookmarkEnd w:id="0"/>
          </w:p>
        </w:tc>
      </w:tr>
      <w:tr w:rsidR="001B0987" w:rsidRPr="009F30AA" w:rsidTr="00256429">
        <w:trPr>
          <w:trHeight w:val="975"/>
        </w:trPr>
        <w:tc>
          <w:tcPr>
            <w:tcW w:w="1495" w:type="dxa"/>
            <w:vMerge/>
          </w:tcPr>
          <w:p w:rsidR="001B0987" w:rsidRPr="00FE5D72" w:rsidRDefault="001B0987"/>
        </w:tc>
        <w:tc>
          <w:tcPr>
            <w:tcW w:w="3835" w:type="dxa"/>
            <w:gridSpan w:val="2"/>
            <w:vMerge/>
          </w:tcPr>
          <w:p w:rsidR="001B0987" w:rsidRPr="00FE5D72" w:rsidRDefault="001B0987"/>
        </w:tc>
        <w:tc>
          <w:tcPr>
            <w:tcW w:w="1617" w:type="dxa"/>
            <w:vMerge/>
          </w:tcPr>
          <w:p w:rsidR="001B0987" w:rsidRPr="00FE5D72" w:rsidRDefault="001B0987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1B0987" w:rsidRPr="00C015BD" w:rsidRDefault="001B098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Gudang Bahan Baku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1B0987" w:rsidRPr="00C015BD" w:rsidRDefault="001B098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aks. 1 jam dari penerimaan SJ</w:t>
            </w: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1B0987" w:rsidRPr="00C015BD" w:rsidRDefault="001B098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PO</w:t>
            </w:r>
          </w:p>
        </w:tc>
        <w:tc>
          <w:tcPr>
            <w:tcW w:w="2778" w:type="dxa"/>
            <w:tcBorders>
              <w:top w:val="nil"/>
              <w:bottom w:val="nil"/>
            </w:tcBorders>
          </w:tcPr>
          <w:p w:rsidR="001B0987" w:rsidRPr="00C015BD" w:rsidRDefault="001B098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B0987" w:rsidRPr="009F30AA" w:rsidTr="00256429">
        <w:trPr>
          <w:trHeight w:val="1116"/>
        </w:trPr>
        <w:tc>
          <w:tcPr>
            <w:tcW w:w="1495" w:type="dxa"/>
            <w:vMerge/>
          </w:tcPr>
          <w:p w:rsidR="001B0987" w:rsidRPr="00FE5D72" w:rsidRDefault="001B0987"/>
        </w:tc>
        <w:tc>
          <w:tcPr>
            <w:tcW w:w="3835" w:type="dxa"/>
            <w:gridSpan w:val="2"/>
            <w:vMerge/>
          </w:tcPr>
          <w:p w:rsidR="001B0987" w:rsidRPr="00FE5D72" w:rsidRDefault="001B0987"/>
        </w:tc>
        <w:tc>
          <w:tcPr>
            <w:tcW w:w="1617" w:type="dxa"/>
            <w:vMerge/>
          </w:tcPr>
          <w:p w:rsidR="001B0987" w:rsidRPr="00FE5D72" w:rsidRDefault="001B0987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1B0987" w:rsidRPr="00C015BD" w:rsidRDefault="001B098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Gudang Bahan Baku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1B0987" w:rsidRPr="00C015BD" w:rsidRDefault="001B0987" w:rsidP="00357B56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aks. 1 jam dari penerimaan</w:t>
            </w:r>
          </w:p>
        </w:tc>
        <w:tc>
          <w:tcPr>
            <w:tcW w:w="1984" w:type="dxa"/>
            <w:tcBorders>
              <w:top w:val="nil"/>
              <w:bottom w:val="nil"/>
            </w:tcBorders>
          </w:tcPr>
          <w:p w:rsidR="001B0987" w:rsidRPr="00C015BD" w:rsidRDefault="001B098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1B0987" w:rsidRPr="00C015BD" w:rsidRDefault="001B0987" w:rsidP="001B098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Accounting</w:t>
            </w:r>
          </w:p>
        </w:tc>
      </w:tr>
      <w:tr w:rsidR="001B0987" w:rsidRPr="009F30AA" w:rsidTr="00256429">
        <w:trPr>
          <w:trHeight w:val="707"/>
        </w:trPr>
        <w:tc>
          <w:tcPr>
            <w:tcW w:w="1495" w:type="dxa"/>
            <w:vMerge/>
          </w:tcPr>
          <w:p w:rsidR="001B0987" w:rsidRPr="00FE5D72" w:rsidRDefault="001B0987"/>
        </w:tc>
        <w:tc>
          <w:tcPr>
            <w:tcW w:w="3835" w:type="dxa"/>
            <w:gridSpan w:val="2"/>
            <w:vMerge/>
          </w:tcPr>
          <w:p w:rsidR="001B0987" w:rsidRPr="00FE5D72" w:rsidRDefault="001B0987"/>
        </w:tc>
        <w:tc>
          <w:tcPr>
            <w:tcW w:w="1617" w:type="dxa"/>
            <w:vMerge/>
          </w:tcPr>
          <w:p w:rsidR="001B0987" w:rsidRPr="00FE5D72" w:rsidRDefault="001B0987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1B0987" w:rsidRPr="00C015BD" w:rsidRDefault="001B098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Gudang Bahan Baku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1B0987" w:rsidRPr="00C015BD" w:rsidRDefault="001B098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1B0987" w:rsidRPr="00C015BD" w:rsidRDefault="001B098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Surat Jalan Eksternal</w:t>
            </w: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1B0987" w:rsidRPr="00C015BD" w:rsidRDefault="001B098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B0987" w:rsidRPr="009F30AA" w:rsidTr="00256429">
        <w:trPr>
          <w:trHeight w:val="673"/>
        </w:trPr>
        <w:tc>
          <w:tcPr>
            <w:tcW w:w="1495" w:type="dxa"/>
            <w:vMerge/>
          </w:tcPr>
          <w:p w:rsidR="001B0987" w:rsidRPr="00FE5D72" w:rsidRDefault="001B0987"/>
        </w:tc>
        <w:tc>
          <w:tcPr>
            <w:tcW w:w="3835" w:type="dxa"/>
            <w:gridSpan w:val="2"/>
            <w:vMerge/>
          </w:tcPr>
          <w:p w:rsidR="001B0987" w:rsidRPr="00FE5D72" w:rsidRDefault="001B0987"/>
        </w:tc>
        <w:tc>
          <w:tcPr>
            <w:tcW w:w="1617" w:type="dxa"/>
            <w:vMerge/>
          </w:tcPr>
          <w:p w:rsidR="001B0987" w:rsidRPr="00FE5D72" w:rsidRDefault="001B0987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1B0987" w:rsidRPr="00C015BD" w:rsidRDefault="001B098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Gudang Bahan Baku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1B0987" w:rsidRPr="00C015BD" w:rsidRDefault="001B098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1B0987" w:rsidRPr="00C015BD" w:rsidRDefault="001B0987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Timbangan</w:t>
            </w: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1B0987" w:rsidRPr="00C015BD" w:rsidRDefault="001B098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1B0987" w:rsidRPr="009F30AA" w:rsidTr="00256429">
        <w:trPr>
          <w:trHeight w:val="698"/>
        </w:trPr>
        <w:tc>
          <w:tcPr>
            <w:tcW w:w="1495" w:type="dxa"/>
            <w:vMerge/>
            <w:tcBorders>
              <w:bottom w:val="single" w:sz="4" w:space="0" w:color="auto"/>
            </w:tcBorders>
          </w:tcPr>
          <w:p w:rsidR="001B0987" w:rsidRPr="00FE5D72" w:rsidRDefault="001B0987"/>
        </w:tc>
        <w:tc>
          <w:tcPr>
            <w:tcW w:w="3835" w:type="dxa"/>
            <w:gridSpan w:val="2"/>
            <w:vMerge/>
            <w:tcBorders>
              <w:bottom w:val="single" w:sz="4" w:space="0" w:color="auto"/>
            </w:tcBorders>
          </w:tcPr>
          <w:p w:rsidR="001B0987" w:rsidRPr="00FE5D72" w:rsidRDefault="001B0987"/>
        </w:tc>
        <w:tc>
          <w:tcPr>
            <w:tcW w:w="1617" w:type="dxa"/>
            <w:vMerge/>
            <w:tcBorders>
              <w:bottom w:val="single" w:sz="4" w:space="0" w:color="auto"/>
            </w:tcBorders>
          </w:tcPr>
          <w:p w:rsidR="001B0987" w:rsidRPr="00FE5D72" w:rsidRDefault="001B0987"/>
        </w:tc>
        <w:tc>
          <w:tcPr>
            <w:tcW w:w="2495" w:type="dxa"/>
            <w:tcBorders>
              <w:top w:val="nil"/>
              <w:bottom w:val="single" w:sz="4" w:space="0" w:color="auto"/>
            </w:tcBorders>
          </w:tcPr>
          <w:p w:rsidR="001B0987" w:rsidRPr="00C015BD" w:rsidRDefault="001B098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single" w:sz="4" w:space="0" w:color="auto"/>
            </w:tcBorders>
          </w:tcPr>
          <w:p w:rsidR="001B0987" w:rsidRPr="00C015BD" w:rsidRDefault="001B098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single" w:sz="4" w:space="0" w:color="auto"/>
            </w:tcBorders>
          </w:tcPr>
          <w:p w:rsidR="001B0987" w:rsidRPr="00C015BD" w:rsidRDefault="001B0987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single" w:sz="4" w:space="0" w:color="auto"/>
            </w:tcBorders>
          </w:tcPr>
          <w:p w:rsidR="001B0987" w:rsidRPr="00C015BD" w:rsidRDefault="001B0987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256429" w:rsidRPr="009F30AA" w:rsidTr="0081399A">
        <w:trPr>
          <w:trHeight w:val="451"/>
        </w:trPr>
        <w:tc>
          <w:tcPr>
            <w:tcW w:w="1503" w:type="dxa"/>
            <w:gridSpan w:val="2"/>
            <w:tcBorders>
              <w:bottom w:val="double" w:sz="4" w:space="0" w:color="auto"/>
            </w:tcBorders>
            <w:vAlign w:val="center"/>
          </w:tcPr>
          <w:p w:rsidR="00256429" w:rsidRPr="00047760" w:rsidRDefault="00256429" w:rsidP="00415EA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lastRenderedPageBreak/>
              <w:t>Masukan</w:t>
            </w:r>
          </w:p>
        </w:tc>
        <w:tc>
          <w:tcPr>
            <w:tcW w:w="3827" w:type="dxa"/>
            <w:tcBorders>
              <w:bottom w:val="double" w:sz="4" w:space="0" w:color="auto"/>
            </w:tcBorders>
            <w:vAlign w:val="center"/>
          </w:tcPr>
          <w:p w:rsidR="00256429" w:rsidRPr="00047760" w:rsidRDefault="00256429" w:rsidP="00415EA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617" w:type="dxa"/>
            <w:tcBorders>
              <w:bottom w:val="double" w:sz="4" w:space="0" w:color="auto"/>
            </w:tcBorders>
            <w:vAlign w:val="center"/>
          </w:tcPr>
          <w:p w:rsidR="00256429" w:rsidRPr="00047760" w:rsidRDefault="00256429" w:rsidP="00415EA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495" w:type="dxa"/>
            <w:tcBorders>
              <w:bottom w:val="double" w:sz="4" w:space="0" w:color="auto"/>
            </w:tcBorders>
            <w:vAlign w:val="center"/>
          </w:tcPr>
          <w:p w:rsidR="00256429" w:rsidRPr="00047760" w:rsidRDefault="00256429" w:rsidP="00415EA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256429" w:rsidRPr="00047760" w:rsidRDefault="00256429" w:rsidP="00415EA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1984" w:type="dxa"/>
            <w:tcBorders>
              <w:bottom w:val="double" w:sz="4" w:space="0" w:color="auto"/>
            </w:tcBorders>
            <w:vAlign w:val="center"/>
          </w:tcPr>
          <w:p w:rsidR="00256429" w:rsidRPr="00047760" w:rsidRDefault="00256429" w:rsidP="00415EA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778" w:type="dxa"/>
            <w:tcBorders>
              <w:bottom w:val="double" w:sz="4" w:space="0" w:color="auto"/>
            </w:tcBorders>
            <w:vAlign w:val="center"/>
          </w:tcPr>
          <w:p w:rsidR="00256429" w:rsidRPr="00047760" w:rsidRDefault="00256429" w:rsidP="00415EA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256429" w:rsidRPr="009F30AA" w:rsidTr="0081399A">
        <w:trPr>
          <w:trHeight w:val="599"/>
        </w:trPr>
        <w:tc>
          <w:tcPr>
            <w:tcW w:w="1495" w:type="dxa"/>
            <w:vMerge w:val="restart"/>
            <w:tcBorders>
              <w:top w:val="double" w:sz="4" w:space="0" w:color="auto"/>
            </w:tcBorders>
          </w:tcPr>
          <w:p w:rsidR="00256429" w:rsidRPr="009F30AA" w:rsidRDefault="006C32AB" w:rsidP="00415EA4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 id="_x0000_s1030" type="#_x0000_t75" style="position:absolute;margin-left:6.25pt;margin-top:-.55pt;width:336.45pt;height:417.7pt;z-index:-251651072;mso-position-horizontal:absolute;mso-position-horizontal-relative:text;mso-position-vertical:absolute;mso-position-vertical-relative:text;mso-width-relative:page;mso-height-relative:page">
                  <v:imagedata r:id="rId10" o:title=""/>
                </v:shape>
                <o:OLEObject Type="Embed" ProgID="Visio.Drawing.11" ShapeID="_x0000_s1030" DrawAspect="Content" ObjectID="_1524395961" r:id="rId11"/>
              </w:pict>
            </w:r>
          </w:p>
        </w:tc>
        <w:tc>
          <w:tcPr>
            <w:tcW w:w="3835" w:type="dxa"/>
            <w:gridSpan w:val="2"/>
            <w:vMerge w:val="restart"/>
            <w:tcBorders>
              <w:top w:val="double" w:sz="4" w:space="0" w:color="auto"/>
            </w:tcBorders>
          </w:tcPr>
          <w:p w:rsidR="00256429" w:rsidRPr="009F30AA" w:rsidRDefault="00256429" w:rsidP="00415EA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17" w:type="dxa"/>
            <w:vMerge w:val="restart"/>
            <w:tcBorders>
              <w:top w:val="double" w:sz="4" w:space="0" w:color="auto"/>
            </w:tcBorders>
          </w:tcPr>
          <w:p w:rsidR="00256429" w:rsidRPr="009F30AA" w:rsidRDefault="00256429" w:rsidP="00415EA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95" w:type="dxa"/>
            <w:tcBorders>
              <w:top w:val="doub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C015BD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C015BD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doub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C015BD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double" w:sz="4" w:space="0" w:color="auto"/>
              <w:left w:val="single" w:sz="4" w:space="0" w:color="auto"/>
              <w:bottom w:val="nil"/>
            </w:tcBorders>
            <w:vAlign w:val="center"/>
          </w:tcPr>
          <w:p w:rsidR="00256429" w:rsidRPr="00C015BD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81399A" w:rsidRPr="009F30AA" w:rsidTr="0081399A">
        <w:trPr>
          <w:trHeight w:val="1075"/>
        </w:trPr>
        <w:tc>
          <w:tcPr>
            <w:tcW w:w="1495" w:type="dxa"/>
            <w:vMerge/>
            <w:tcBorders>
              <w:top w:val="double" w:sz="4" w:space="0" w:color="auto"/>
            </w:tcBorders>
          </w:tcPr>
          <w:p w:rsidR="0081399A" w:rsidRDefault="0081399A" w:rsidP="00415EA4">
            <w:pPr>
              <w:rPr>
                <w:noProof/>
              </w:rPr>
            </w:pPr>
          </w:p>
        </w:tc>
        <w:tc>
          <w:tcPr>
            <w:tcW w:w="3835" w:type="dxa"/>
            <w:gridSpan w:val="2"/>
            <w:vMerge/>
            <w:tcBorders>
              <w:top w:val="double" w:sz="4" w:space="0" w:color="auto"/>
            </w:tcBorders>
          </w:tcPr>
          <w:p w:rsidR="0081399A" w:rsidRPr="009F30AA" w:rsidRDefault="0081399A" w:rsidP="00415EA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17" w:type="dxa"/>
            <w:vMerge/>
            <w:tcBorders>
              <w:top w:val="double" w:sz="4" w:space="0" w:color="auto"/>
            </w:tcBorders>
          </w:tcPr>
          <w:p w:rsidR="0081399A" w:rsidRPr="009F30AA" w:rsidRDefault="0081399A" w:rsidP="00415EA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81399A" w:rsidRDefault="0081399A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1399A" w:rsidRPr="00C015BD" w:rsidRDefault="0081399A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1399A" w:rsidRDefault="0081399A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81399A" w:rsidRPr="00C015BD" w:rsidRDefault="0081399A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256429" w:rsidRPr="009F30AA" w:rsidTr="0081399A">
        <w:trPr>
          <w:trHeight w:val="699"/>
        </w:trPr>
        <w:tc>
          <w:tcPr>
            <w:tcW w:w="1495" w:type="dxa"/>
            <w:vMerge/>
          </w:tcPr>
          <w:p w:rsidR="00256429" w:rsidRPr="00FE5D72" w:rsidRDefault="00256429" w:rsidP="00415EA4"/>
        </w:tc>
        <w:tc>
          <w:tcPr>
            <w:tcW w:w="3835" w:type="dxa"/>
            <w:gridSpan w:val="2"/>
            <w:vMerge/>
          </w:tcPr>
          <w:p w:rsidR="00256429" w:rsidRPr="00FE5D72" w:rsidRDefault="00256429" w:rsidP="00415EA4"/>
        </w:tc>
        <w:tc>
          <w:tcPr>
            <w:tcW w:w="1617" w:type="dxa"/>
            <w:vMerge/>
          </w:tcPr>
          <w:p w:rsidR="00256429" w:rsidRPr="00FE5D72" w:rsidRDefault="00256429" w:rsidP="00415EA4"/>
        </w:tc>
        <w:tc>
          <w:tcPr>
            <w:tcW w:w="24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256429" w:rsidRPr="00C015BD" w:rsidRDefault="0081399A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Gudang Bahan Baku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C015BD" w:rsidRDefault="0081399A" w:rsidP="0081399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aks. 1 jam dari penimbangan barang</w:t>
            </w: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C015BD" w:rsidRDefault="0081399A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Program Aplikasi Inventory</w:t>
            </w:r>
          </w:p>
        </w:tc>
        <w:tc>
          <w:tcPr>
            <w:tcW w:w="2778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81399A" w:rsidRDefault="0081399A" w:rsidP="0081399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Gudang Bahan Baku</w:t>
            </w:r>
          </w:p>
          <w:p w:rsidR="00256429" w:rsidRDefault="0081399A" w:rsidP="0081399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urchasing</w:t>
            </w:r>
          </w:p>
          <w:p w:rsidR="0081399A" w:rsidRPr="00C015BD" w:rsidRDefault="0081399A" w:rsidP="0081399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Accounting</w:t>
            </w:r>
          </w:p>
        </w:tc>
      </w:tr>
      <w:tr w:rsidR="00256429" w:rsidRPr="009F30AA" w:rsidTr="0081399A">
        <w:trPr>
          <w:trHeight w:val="696"/>
        </w:trPr>
        <w:tc>
          <w:tcPr>
            <w:tcW w:w="1495" w:type="dxa"/>
            <w:vMerge/>
          </w:tcPr>
          <w:p w:rsidR="00256429" w:rsidRPr="00FE5D72" w:rsidRDefault="00256429" w:rsidP="00415EA4"/>
        </w:tc>
        <w:tc>
          <w:tcPr>
            <w:tcW w:w="3835" w:type="dxa"/>
            <w:gridSpan w:val="2"/>
            <w:vMerge/>
          </w:tcPr>
          <w:p w:rsidR="00256429" w:rsidRPr="00FE5D72" w:rsidRDefault="00256429" w:rsidP="00415EA4"/>
        </w:tc>
        <w:tc>
          <w:tcPr>
            <w:tcW w:w="1617" w:type="dxa"/>
            <w:vMerge/>
          </w:tcPr>
          <w:p w:rsidR="00256429" w:rsidRPr="00FE5D72" w:rsidRDefault="00256429" w:rsidP="00415EA4"/>
        </w:tc>
        <w:tc>
          <w:tcPr>
            <w:tcW w:w="24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256429" w:rsidRPr="00C015BD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Gudang Bahan Baku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C015BD" w:rsidRDefault="00256429" w:rsidP="0081399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 xml:space="preserve">Maks. 1 Hari dari </w:t>
            </w:r>
            <w:r w:rsidR="0081399A">
              <w:rPr>
                <w:rFonts w:ascii="Arial" w:hAnsi="Arial" w:cs="Arial"/>
                <w:sz w:val="16"/>
                <w:szCs w:val="20"/>
              </w:rPr>
              <w:t>penimbangan barang</w:t>
            </w: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C015BD" w:rsidRDefault="0081399A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Lay out</w:t>
            </w:r>
          </w:p>
        </w:tc>
        <w:tc>
          <w:tcPr>
            <w:tcW w:w="2778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256429" w:rsidRPr="00C015BD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256429" w:rsidRPr="009F30AA" w:rsidTr="0081399A">
        <w:trPr>
          <w:trHeight w:val="1117"/>
        </w:trPr>
        <w:tc>
          <w:tcPr>
            <w:tcW w:w="1495" w:type="dxa"/>
            <w:vMerge/>
          </w:tcPr>
          <w:p w:rsidR="00256429" w:rsidRPr="00FE5D72" w:rsidRDefault="00256429" w:rsidP="00415EA4"/>
        </w:tc>
        <w:tc>
          <w:tcPr>
            <w:tcW w:w="3835" w:type="dxa"/>
            <w:gridSpan w:val="2"/>
            <w:vMerge/>
          </w:tcPr>
          <w:p w:rsidR="00256429" w:rsidRPr="00FE5D72" w:rsidRDefault="00256429" w:rsidP="00415EA4"/>
        </w:tc>
        <w:tc>
          <w:tcPr>
            <w:tcW w:w="1617" w:type="dxa"/>
            <w:vMerge/>
          </w:tcPr>
          <w:p w:rsidR="00256429" w:rsidRPr="00FE5D72" w:rsidRDefault="00256429" w:rsidP="00415EA4"/>
        </w:tc>
        <w:tc>
          <w:tcPr>
            <w:tcW w:w="24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256429" w:rsidRPr="00C015BD" w:rsidRDefault="00256429" w:rsidP="0081399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 xml:space="preserve">Mgr. </w:t>
            </w:r>
            <w:r w:rsidR="0081399A">
              <w:rPr>
                <w:rFonts w:ascii="Arial" w:hAnsi="Arial" w:cs="Arial"/>
                <w:sz w:val="16"/>
                <w:szCs w:val="20"/>
              </w:rPr>
              <w:t>QA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C015BD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Default="0081399A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IK. Terkait</w:t>
            </w:r>
          </w:p>
          <w:p w:rsidR="0081399A" w:rsidRPr="00C015BD" w:rsidRDefault="0081399A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SM. Terkait</w:t>
            </w:r>
          </w:p>
        </w:tc>
        <w:tc>
          <w:tcPr>
            <w:tcW w:w="2778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256429" w:rsidRPr="00C015BD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256429" w:rsidRPr="009F30AA" w:rsidTr="0081399A">
        <w:trPr>
          <w:trHeight w:val="975"/>
        </w:trPr>
        <w:tc>
          <w:tcPr>
            <w:tcW w:w="1495" w:type="dxa"/>
            <w:vMerge/>
          </w:tcPr>
          <w:p w:rsidR="00256429" w:rsidRPr="00FE5D72" w:rsidRDefault="00256429" w:rsidP="00415EA4"/>
        </w:tc>
        <w:tc>
          <w:tcPr>
            <w:tcW w:w="3835" w:type="dxa"/>
            <w:gridSpan w:val="2"/>
            <w:vMerge/>
          </w:tcPr>
          <w:p w:rsidR="00256429" w:rsidRPr="00FE5D72" w:rsidRDefault="00256429" w:rsidP="00415EA4"/>
        </w:tc>
        <w:tc>
          <w:tcPr>
            <w:tcW w:w="1617" w:type="dxa"/>
            <w:vMerge/>
          </w:tcPr>
          <w:p w:rsidR="00256429" w:rsidRPr="00FE5D72" w:rsidRDefault="00256429" w:rsidP="00415EA4"/>
        </w:tc>
        <w:tc>
          <w:tcPr>
            <w:tcW w:w="24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256429" w:rsidRPr="00C015BD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Gudang Bahan Baku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C015BD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C015BD" w:rsidRDefault="0081399A" w:rsidP="0081399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IK.01.01.02</w:t>
            </w:r>
          </w:p>
        </w:tc>
        <w:tc>
          <w:tcPr>
            <w:tcW w:w="2778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81399A" w:rsidRDefault="0081399A" w:rsidP="0081399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Gudang Bahan Baku</w:t>
            </w:r>
          </w:p>
          <w:p w:rsidR="00256429" w:rsidRDefault="0081399A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urchasing</w:t>
            </w:r>
          </w:p>
          <w:p w:rsidR="000F3C2C" w:rsidRPr="00C015BD" w:rsidRDefault="000F3C2C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Supplier</w:t>
            </w:r>
          </w:p>
        </w:tc>
      </w:tr>
      <w:tr w:rsidR="00256429" w:rsidRPr="009F30AA" w:rsidTr="0081399A">
        <w:trPr>
          <w:trHeight w:val="850"/>
        </w:trPr>
        <w:tc>
          <w:tcPr>
            <w:tcW w:w="1495" w:type="dxa"/>
            <w:vMerge/>
          </w:tcPr>
          <w:p w:rsidR="00256429" w:rsidRPr="00FE5D72" w:rsidRDefault="00256429" w:rsidP="00415EA4"/>
        </w:tc>
        <w:tc>
          <w:tcPr>
            <w:tcW w:w="3835" w:type="dxa"/>
            <w:gridSpan w:val="2"/>
            <w:vMerge/>
          </w:tcPr>
          <w:p w:rsidR="00256429" w:rsidRPr="00FE5D72" w:rsidRDefault="00256429" w:rsidP="00415EA4"/>
        </w:tc>
        <w:tc>
          <w:tcPr>
            <w:tcW w:w="1617" w:type="dxa"/>
            <w:vMerge/>
          </w:tcPr>
          <w:p w:rsidR="00256429" w:rsidRPr="00FE5D72" w:rsidRDefault="00256429" w:rsidP="00415EA4"/>
        </w:tc>
        <w:tc>
          <w:tcPr>
            <w:tcW w:w="24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256429" w:rsidRPr="00C015BD" w:rsidRDefault="00256429" w:rsidP="0081399A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 xml:space="preserve">Mgr. </w:t>
            </w:r>
            <w:r w:rsidR="0081399A">
              <w:rPr>
                <w:rFonts w:ascii="Arial" w:hAnsi="Arial" w:cs="Arial"/>
                <w:sz w:val="16"/>
                <w:szCs w:val="20"/>
              </w:rPr>
              <w:t>QA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C015BD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C015BD" w:rsidRDefault="000F594F" w:rsidP="000F594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Label</w:t>
            </w:r>
          </w:p>
        </w:tc>
        <w:tc>
          <w:tcPr>
            <w:tcW w:w="2778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256429" w:rsidRPr="00C015BD" w:rsidRDefault="00256429" w:rsidP="0081399A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256429" w:rsidRPr="009F30AA" w:rsidTr="0081399A">
        <w:trPr>
          <w:trHeight w:val="707"/>
        </w:trPr>
        <w:tc>
          <w:tcPr>
            <w:tcW w:w="1495" w:type="dxa"/>
            <w:vMerge/>
          </w:tcPr>
          <w:p w:rsidR="00256429" w:rsidRPr="00FE5D72" w:rsidRDefault="00256429" w:rsidP="00415EA4"/>
        </w:tc>
        <w:tc>
          <w:tcPr>
            <w:tcW w:w="3835" w:type="dxa"/>
            <w:gridSpan w:val="2"/>
            <w:vMerge/>
          </w:tcPr>
          <w:p w:rsidR="00256429" w:rsidRPr="00FE5D72" w:rsidRDefault="00256429" w:rsidP="00415EA4"/>
        </w:tc>
        <w:tc>
          <w:tcPr>
            <w:tcW w:w="1617" w:type="dxa"/>
            <w:vMerge/>
          </w:tcPr>
          <w:p w:rsidR="00256429" w:rsidRPr="00FE5D72" w:rsidRDefault="00256429" w:rsidP="00415EA4"/>
        </w:tc>
        <w:tc>
          <w:tcPr>
            <w:tcW w:w="24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256429" w:rsidRPr="00C015BD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Gudang Bahan Baku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C015BD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256429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Program Aplikasi Inventory</w:t>
            </w:r>
          </w:p>
        </w:tc>
        <w:tc>
          <w:tcPr>
            <w:tcW w:w="2778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F594F" w:rsidRDefault="000F594F" w:rsidP="000F594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Gudang Bahan Baku</w:t>
            </w:r>
          </w:p>
          <w:p w:rsidR="00256429" w:rsidRPr="00C015BD" w:rsidRDefault="000F594F" w:rsidP="000F594F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roduksi Assembling</w:t>
            </w:r>
          </w:p>
        </w:tc>
      </w:tr>
      <w:tr w:rsidR="000F594F" w:rsidRPr="009F30AA" w:rsidTr="0081399A">
        <w:trPr>
          <w:trHeight w:val="673"/>
        </w:trPr>
        <w:tc>
          <w:tcPr>
            <w:tcW w:w="1495" w:type="dxa"/>
            <w:vMerge/>
          </w:tcPr>
          <w:p w:rsidR="000F594F" w:rsidRPr="00FE5D72" w:rsidRDefault="000F594F" w:rsidP="00415EA4"/>
        </w:tc>
        <w:tc>
          <w:tcPr>
            <w:tcW w:w="3835" w:type="dxa"/>
            <w:gridSpan w:val="2"/>
            <w:vMerge/>
          </w:tcPr>
          <w:p w:rsidR="000F594F" w:rsidRPr="00FE5D72" w:rsidRDefault="000F594F" w:rsidP="00415EA4"/>
        </w:tc>
        <w:tc>
          <w:tcPr>
            <w:tcW w:w="1617" w:type="dxa"/>
            <w:vMerge/>
          </w:tcPr>
          <w:p w:rsidR="000F594F" w:rsidRPr="00FE5D72" w:rsidRDefault="000F594F" w:rsidP="00415EA4"/>
        </w:tc>
        <w:tc>
          <w:tcPr>
            <w:tcW w:w="2495" w:type="dxa"/>
            <w:tcBorders>
              <w:top w:val="nil"/>
              <w:bottom w:val="nil"/>
              <w:right w:val="single" w:sz="4" w:space="0" w:color="auto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Gudang Bahan Baku</w:t>
            </w:r>
          </w:p>
        </w:tc>
        <w:tc>
          <w:tcPr>
            <w:tcW w:w="170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Program Aplikasi Inventory</w:t>
            </w:r>
          </w:p>
        </w:tc>
        <w:tc>
          <w:tcPr>
            <w:tcW w:w="2778" w:type="dxa"/>
            <w:tcBorders>
              <w:top w:val="nil"/>
              <w:left w:val="single" w:sz="4" w:space="0" w:color="auto"/>
              <w:bottom w:val="nil"/>
            </w:tcBorders>
            <w:vAlign w:val="center"/>
          </w:tcPr>
          <w:p w:rsidR="000F594F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Gudang Bahan Baku</w:t>
            </w:r>
          </w:p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roduksi Assembling</w:t>
            </w:r>
          </w:p>
        </w:tc>
      </w:tr>
      <w:tr w:rsidR="00256429" w:rsidRPr="009F30AA" w:rsidTr="0081399A">
        <w:trPr>
          <w:trHeight w:val="698"/>
        </w:trPr>
        <w:tc>
          <w:tcPr>
            <w:tcW w:w="1495" w:type="dxa"/>
            <w:vMerge/>
          </w:tcPr>
          <w:p w:rsidR="00256429" w:rsidRPr="00FE5D72" w:rsidRDefault="00256429" w:rsidP="00415EA4"/>
        </w:tc>
        <w:tc>
          <w:tcPr>
            <w:tcW w:w="3835" w:type="dxa"/>
            <w:gridSpan w:val="2"/>
            <w:vMerge/>
          </w:tcPr>
          <w:p w:rsidR="00256429" w:rsidRPr="00FE5D72" w:rsidRDefault="00256429" w:rsidP="00415EA4"/>
        </w:tc>
        <w:tc>
          <w:tcPr>
            <w:tcW w:w="1617" w:type="dxa"/>
            <w:vMerge/>
          </w:tcPr>
          <w:p w:rsidR="00256429" w:rsidRPr="00FE5D72" w:rsidRDefault="00256429" w:rsidP="00415EA4"/>
        </w:tc>
        <w:tc>
          <w:tcPr>
            <w:tcW w:w="2495" w:type="dxa"/>
            <w:tcBorders>
              <w:top w:val="nil"/>
              <w:right w:val="single" w:sz="4" w:space="0" w:color="auto"/>
            </w:tcBorders>
          </w:tcPr>
          <w:p w:rsidR="00256429" w:rsidRPr="00C015BD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256429" w:rsidRPr="00C015BD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left w:val="single" w:sz="4" w:space="0" w:color="auto"/>
              <w:right w:val="single" w:sz="4" w:space="0" w:color="auto"/>
            </w:tcBorders>
          </w:tcPr>
          <w:p w:rsidR="00256429" w:rsidRPr="00C015BD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left w:val="single" w:sz="4" w:space="0" w:color="auto"/>
            </w:tcBorders>
          </w:tcPr>
          <w:p w:rsidR="00256429" w:rsidRPr="00C015BD" w:rsidRDefault="00256429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</w:tbl>
    <w:p w:rsidR="00817ADD" w:rsidRDefault="00817ADD" w:rsidP="008D7974">
      <w:pPr>
        <w:spacing w:line="240" w:lineRule="auto"/>
        <w:ind w:left="3402" w:hanging="2693"/>
        <w:rPr>
          <w:rFonts w:ascii="Arial" w:hAnsi="Arial" w:cs="Arial"/>
          <w:sz w:val="24"/>
        </w:rPr>
      </w:pPr>
    </w:p>
    <w:tbl>
      <w:tblPr>
        <w:tblStyle w:val="TableGrid"/>
        <w:tblW w:w="15905" w:type="dxa"/>
        <w:tblInd w:w="-120" w:type="dxa"/>
        <w:tblLook w:val="04A0" w:firstRow="1" w:lastRow="0" w:firstColumn="1" w:lastColumn="0" w:noHBand="0" w:noVBand="1"/>
      </w:tblPr>
      <w:tblGrid>
        <w:gridCol w:w="1495"/>
        <w:gridCol w:w="8"/>
        <w:gridCol w:w="3827"/>
        <w:gridCol w:w="1617"/>
        <w:gridCol w:w="2495"/>
        <w:gridCol w:w="1701"/>
        <w:gridCol w:w="1984"/>
        <w:gridCol w:w="2778"/>
      </w:tblGrid>
      <w:tr w:rsidR="000F594F" w:rsidRPr="009F30AA" w:rsidTr="00415EA4">
        <w:trPr>
          <w:trHeight w:val="451"/>
        </w:trPr>
        <w:tc>
          <w:tcPr>
            <w:tcW w:w="1503" w:type="dxa"/>
            <w:gridSpan w:val="2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0F594F" w:rsidRPr="00047760" w:rsidRDefault="000F594F" w:rsidP="00415EA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lastRenderedPageBreak/>
              <w:t>Masukan</w:t>
            </w:r>
          </w:p>
        </w:tc>
        <w:tc>
          <w:tcPr>
            <w:tcW w:w="3827" w:type="dxa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0F594F" w:rsidRPr="00047760" w:rsidRDefault="000F594F" w:rsidP="00415EA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617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0F594F" w:rsidRPr="00047760" w:rsidRDefault="000F594F" w:rsidP="00415EA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495" w:type="dxa"/>
            <w:tcBorders>
              <w:bottom w:val="double" w:sz="4" w:space="0" w:color="auto"/>
            </w:tcBorders>
            <w:vAlign w:val="center"/>
          </w:tcPr>
          <w:p w:rsidR="000F594F" w:rsidRPr="00047760" w:rsidRDefault="000F594F" w:rsidP="00415EA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1701" w:type="dxa"/>
            <w:tcBorders>
              <w:bottom w:val="double" w:sz="4" w:space="0" w:color="auto"/>
            </w:tcBorders>
            <w:vAlign w:val="center"/>
          </w:tcPr>
          <w:p w:rsidR="000F594F" w:rsidRPr="00047760" w:rsidRDefault="000F594F" w:rsidP="00415EA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1984" w:type="dxa"/>
            <w:tcBorders>
              <w:bottom w:val="double" w:sz="4" w:space="0" w:color="auto"/>
            </w:tcBorders>
            <w:vAlign w:val="center"/>
          </w:tcPr>
          <w:p w:rsidR="000F594F" w:rsidRPr="00047760" w:rsidRDefault="000F594F" w:rsidP="00415EA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778" w:type="dxa"/>
            <w:tcBorders>
              <w:bottom w:val="double" w:sz="4" w:space="0" w:color="auto"/>
            </w:tcBorders>
            <w:vAlign w:val="center"/>
          </w:tcPr>
          <w:p w:rsidR="000F594F" w:rsidRPr="00047760" w:rsidRDefault="000F594F" w:rsidP="00415EA4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0F594F" w:rsidRPr="009F30AA" w:rsidTr="0061085C">
        <w:trPr>
          <w:trHeight w:val="555"/>
        </w:trPr>
        <w:tc>
          <w:tcPr>
            <w:tcW w:w="1495" w:type="dxa"/>
            <w:vMerge w:val="restart"/>
            <w:tcBorders>
              <w:top w:val="double" w:sz="4" w:space="0" w:color="auto"/>
            </w:tcBorders>
          </w:tcPr>
          <w:p w:rsidR="000F594F" w:rsidRPr="009F30AA" w:rsidRDefault="006C32AB" w:rsidP="00415EA4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noProof/>
              </w:rPr>
              <w:pict>
                <v:shape id="_x0000_s1031" type="#_x0000_t75" style="position:absolute;margin-left:6.25pt;margin-top:-.55pt;width:336.45pt;height:417.7pt;z-index:-251649024;mso-position-horizontal:absolute;mso-position-horizontal-relative:text;mso-position-vertical:absolute;mso-position-vertical-relative:text;mso-width-relative:page;mso-height-relative:page">
                  <v:imagedata r:id="rId12" o:title=""/>
                </v:shape>
                <o:OLEObject Type="Embed" ProgID="Visio.Drawing.11" ShapeID="_x0000_s1031" DrawAspect="Content" ObjectID="_1524395962" r:id="rId13"/>
              </w:pict>
            </w:r>
          </w:p>
        </w:tc>
        <w:tc>
          <w:tcPr>
            <w:tcW w:w="3835" w:type="dxa"/>
            <w:gridSpan w:val="2"/>
            <w:vMerge w:val="restart"/>
            <w:tcBorders>
              <w:top w:val="double" w:sz="4" w:space="0" w:color="auto"/>
            </w:tcBorders>
          </w:tcPr>
          <w:p w:rsidR="000F594F" w:rsidRPr="009F30AA" w:rsidRDefault="000F594F" w:rsidP="00415EA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617" w:type="dxa"/>
            <w:vMerge w:val="restart"/>
            <w:tcBorders>
              <w:top w:val="double" w:sz="4" w:space="0" w:color="auto"/>
            </w:tcBorders>
          </w:tcPr>
          <w:p w:rsidR="000F594F" w:rsidRPr="009F30AA" w:rsidRDefault="000F594F" w:rsidP="00415EA4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495" w:type="dxa"/>
            <w:tcBorders>
              <w:top w:val="double" w:sz="4" w:space="0" w:color="auto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double" w:sz="4" w:space="0" w:color="auto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double" w:sz="4" w:space="0" w:color="auto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double" w:sz="4" w:space="0" w:color="auto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0F594F" w:rsidRPr="009F30AA" w:rsidTr="0061085C">
        <w:trPr>
          <w:trHeight w:val="853"/>
        </w:trPr>
        <w:tc>
          <w:tcPr>
            <w:tcW w:w="1495" w:type="dxa"/>
            <w:vMerge/>
          </w:tcPr>
          <w:p w:rsidR="000F594F" w:rsidRPr="00FE5D72" w:rsidRDefault="000F594F" w:rsidP="00415EA4"/>
        </w:tc>
        <w:tc>
          <w:tcPr>
            <w:tcW w:w="3835" w:type="dxa"/>
            <w:gridSpan w:val="2"/>
            <w:vMerge/>
          </w:tcPr>
          <w:p w:rsidR="000F594F" w:rsidRPr="00FE5D72" w:rsidRDefault="000F594F" w:rsidP="00415EA4"/>
        </w:tc>
        <w:tc>
          <w:tcPr>
            <w:tcW w:w="1617" w:type="dxa"/>
            <w:vMerge/>
          </w:tcPr>
          <w:p w:rsidR="000F594F" w:rsidRPr="00FE5D72" w:rsidRDefault="000F594F" w:rsidP="00415EA4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0F594F" w:rsidRDefault="0061085C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Gudang Bahan Baku</w:t>
            </w:r>
          </w:p>
          <w:p w:rsidR="0061085C" w:rsidRPr="00C015BD" w:rsidRDefault="0061085C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QA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61085C" w:rsidRDefault="0061085C" w:rsidP="0061085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Gudang Bahan Baku</w:t>
            </w:r>
          </w:p>
          <w:p w:rsidR="0061085C" w:rsidRDefault="0061085C" w:rsidP="0061085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roduksi Assembling</w:t>
            </w:r>
          </w:p>
          <w:p w:rsidR="0061085C" w:rsidRDefault="0061085C" w:rsidP="0061085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QA</w:t>
            </w:r>
          </w:p>
          <w:p w:rsidR="000F594F" w:rsidRPr="00C015BD" w:rsidRDefault="0061085C" w:rsidP="0061085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urchasing</w:t>
            </w:r>
          </w:p>
        </w:tc>
      </w:tr>
      <w:tr w:rsidR="000F594F" w:rsidRPr="009F30AA" w:rsidTr="0061085C">
        <w:trPr>
          <w:trHeight w:val="837"/>
        </w:trPr>
        <w:tc>
          <w:tcPr>
            <w:tcW w:w="1495" w:type="dxa"/>
            <w:vMerge/>
          </w:tcPr>
          <w:p w:rsidR="000F594F" w:rsidRPr="00FE5D72" w:rsidRDefault="000F594F" w:rsidP="00415EA4"/>
        </w:tc>
        <w:tc>
          <w:tcPr>
            <w:tcW w:w="3835" w:type="dxa"/>
            <w:gridSpan w:val="2"/>
            <w:vMerge/>
          </w:tcPr>
          <w:p w:rsidR="000F594F" w:rsidRPr="00FE5D72" w:rsidRDefault="000F594F" w:rsidP="00415EA4"/>
        </w:tc>
        <w:tc>
          <w:tcPr>
            <w:tcW w:w="1617" w:type="dxa"/>
            <w:vMerge/>
          </w:tcPr>
          <w:p w:rsidR="000F594F" w:rsidRPr="00FE5D72" w:rsidRDefault="000F594F" w:rsidP="00415EA4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Gudang Bahan Baku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0F594F" w:rsidRPr="009F30AA" w:rsidTr="0061085C">
        <w:trPr>
          <w:trHeight w:val="707"/>
        </w:trPr>
        <w:tc>
          <w:tcPr>
            <w:tcW w:w="1495" w:type="dxa"/>
            <w:vMerge/>
          </w:tcPr>
          <w:p w:rsidR="000F594F" w:rsidRPr="00FE5D72" w:rsidRDefault="000F594F" w:rsidP="00415EA4"/>
        </w:tc>
        <w:tc>
          <w:tcPr>
            <w:tcW w:w="3835" w:type="dxa"/>
            <w:gridSpan w:val="2"/>
            <w:vMerge/>
          </w:tcPr>
          <w:p w:rsidR="000F594F" w:rsidRPr="00FE5D72" w:rsidRDefault="000F594F" w:rsidP="00415EA4"/>
        </w:tc>
        <w:tc>
          <w:tcPr>
            <w:tcW w:w="1617" w:type="dxa"/>
            <w:vMerge/>
          </w:tcPr>
          <w:p w:rsidR="000F594F" w:rsidRPr="00FE5D72" w:rsidRDefault="000F594F" w:rsidP="00415EA4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Gudang Bahan Baku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61085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0F594F" w:rsidRPr="009F30AA" w:rsidTr="0061085C">
        <w:trPr>
          <w:trHeight w:val="975"/>
        </w:trPr>
        <w:tc>
          <w:tcPr>
            <w:tcW w:w="1495" w:type="dxa"/>
            <w:vMerge/>
          </w:tcPr>
          <w:p w:rsidR="000F594F" w:rsidRPr="00FE5D72" w:rsidRDefault="000F594F" w:rsidP="00415EA4"/>
        </w:tc>
        <w:tc>
          <w:tcPr>
            <w:tcW w:w="3835" w:type="dxa"/>
            <w:gridSpan w:val="2"/>
            <w:vMerge/>
          </w:tcPr>
          <w:p w:rsidR="000F594F" w:rsidRPr="00FE5D72" w:rsidRDefault="000F594F" w:rsidP="00415EA4"/>
        </w:tc>
        <w:tc>
          <w:tcPr>
            <w:tcW w:w="1617" w:type="dxa"/>
            <w:vMerge/>
          </w:tcPr>
          <w:p w:rsidR="000F594F" w:rsidRPr="00FE5D72" w:rsidRDefault="000F594F" w:rsidP="00415EA4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Gudang Bahan Baku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0F594F" w:rsidRPr="009F30AA" w:rsidTr="0061085C">
        <w:trPr>
          <w:trHeight w:val="845"/>
        </w:trPr>
        <w:tc>
          <w:tcPr>
            <w:tcW w:w="1495" w:type="dxa"/>
            <w:vMerge/>
          </w:tcPr>
          <w:p w:rsidR="000F594F" w:rsidRPr="00FE5D72" w:rsidRDefault="000F594F" w:rsidP="00415EA4"/>
        </w:tc>
        <w:tc>
          <w:tcPr>
            <w:tcW w:w="3835" w:type="dxa"/>
            <w:gridSpan w:val="2"/>
            <w:vMerge/>
          </w:tcPr>
          <w:p w:rsidR="000F594F" w:rsidRPr="00FE5D72" w:rsidRDefault="000F594F" w:rsidP="00415EA4"/>
        </w:tc>
        <w:tc>
          <w:tcPr>
            <w:tcW w:w="1617" w:type="dxa"/>
            <w:vMerge/>
          </w:tcPr>
          <w:p w:rsidR="000F594F" w:rsidRPr="00FE5D72" w:rsidRDefault="000F594F" w:rsidP="00415EA4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Gudang Bahan Baku</w:t>
            </w: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0F594F" w:rsidRPr="00C015BD" w:rsidRDefault="0061085C" w:rsidP="00415EA4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Program Aplikasi Inventory</w:t>
            </w: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61085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0F594F" w:rsidRPr="009F30AA" w:rsidTr="00415EA4">
        <w:trPr>
          <w:trHeight w:val="707"/>
        </w:trPr>
        <w:tc>
          <w:tcPr>
            <w:tcW w:w="1495" w:type="dxa"/>
            <w:vMerge/>
          </w:tcPr>
          <w:p w:rsidR="000F594F" w:rsidRPr="00FE5D72" w:rsidRDefault="000F594F" w:rsidP="00415EA4"/>
        </w:tc>
        <w:tc>
          <w:tcPr>
            <w:tcW w:w="3835" w:type="dxa"/>
            <w:gridSpan w:val="2"/>
            <w:vMerge/>
          </w:tcPr>
          <w:p w:rsidR="000F594F" w:rsidRPr="00FE5D72" w:rsidRDefault="000F594F" w:rsidP="00415EA4"/>
        </w:tc>
        <w:tc>
          <w:tcPr>
            <w:tcW w:w="1617" w:type="dxa"/>
            <w:vMerge/>
          </w:tcPr>
          <w:p w:rsidR="000F594F" w:rsidRPr="00FE5D72" w:rsidRDefault="000F594F" w:rsidP="00415EA4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0F594F" w:rsidRPr="009F30AA" w:rsidTr="00415EA4">
        <w:trPr>
          <w:trHeight w:val="673"/>
        </w:trPr>
        <w:tc>
          <w:tcPr>
            <w:tcW w:w="1495" w:type="dxa"/>
            <w:vMerge/>
          </w:tcPr>
          <w:p w:rsidR="000F594F" w:rsidRPr="00FE5D72" w:rsidRDefault="000F594F" w:rsidP="00415EA4"/>
        </w:tc>
        <w:tc>
          <w:tcPr>
            <w:tcW w:w="3835" w:type="dxa"/>
            <w:gridSpan w:val="2"/>
            <w:vMerge/>
          </w:tcPr>
          <w:p w:rsidR="000F594F" w:rsidRPr="00FE5D72" w:rsidRDefault="000F594F" w:rsidP="00415EA4"/>
        </w:tc>
        <w:tc>
          <w:tcPr>
            <w:tcW w:w="1617" w:type="dxa"/>
            <w:vMerge/>
          </w:tcPr>
          <w:p w:rsidR="000F594F" w:rsidRPr="00FE5D72" w:rsidRDefault="000F594F" w:rsidP="00415EA4"/>
        </w:tc>
        <w:tc>
          <w:tcPr>
            <w:tcW w:w="2495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nil"/>
            </w:tcBorders>
            <w:vAlign w:val="center"/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0F594F" w:rsidRPr="009F30AA" w:rsidTr="00415EA4">
        <w:trPr>
          <w:trHeight w:val="698"/>
        </w:trPr>
        <w:tc>
          <w:tcPr>
            <w:tcW w:w="1495" w:type="dxa"/>
            <w:vMerge/>
            <w:tcBorders>
              <w:bottom w:val="single" w:sz="4" w:space="0" w:color="auto"/>
            </w:tcBorders>
          </w:tcPr>
          <w:p w:rsidR="000F594F" w:rsidRPr="00FE5D72" w:rsidRDefault="000F594F" w:rsidP="00415EA4"/>
        </w:tc>
        <w:tc>
          <w:tcPr>
            <w:tcW w:w="3835" w:type="dxa"/>
            <w:gridSpan w:val="2"/>
            <w:vMerge/>
            <w:tcBorders>
              <w:bottom w:val="single" w:sz="4" w:space="0" w:color="auto"/>
            </w:tcBorders>
          </w:tcPr>
          <w:p w:rsidR="000F594F" w:rsidRPr="00FE5D72" w:rsidRDefault="000F594F" w:rsidP="00415EA4"/>
        </w:tc>
        <w:tc>
          <w:tcPr>
            <w:tcW w:w="1617" w:type="dxa"/>
            <w:vMerge/>
            <w:tcBorders>
              <w:bottom w:val="single" w:sz="4" w:space="0" w:color="auto"/>
            </w:tcBorders>
          </w:tcPr>
          <w:p w:rsidR="000F594F" w:rsidRPr="00FE5D72" w:rsidRDefault="000F594F" w:rsidP="00415EA4"/>
        </w:tc>
        <w:tc>
          <w:tcPr>
            <w:tcW w:w="2495" w:type="dxa"/>
            <w:tcBorders>
              <w:top w:val="nil"/>
              <w:bottom w:val="single" w:sz="4" w:space="0" w:color="auto"/>
            </w:tcBorders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701" w:type="dxa"/>
            <w:tcBorders>
              <w:top w:val="nil"/>
              <w:bottom w:val="single" w:sz="4" w:space="0" w:color="auto"/>
            </w:tcBorders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1984" w:type="dxa"/>
            <w:tcBorders>
              <w:top w:val="nil"/>
              <w:bottom w:val="single" w:sz="4" w:space="0" w:color="auto"/>
            </w:tcBorders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778" w:type="dxa"/>
            <w:tcBorders>
              <w:top w:val="nil"/>
              <w:bottom w:val="single" w:sz="4" w:space="0" w:color="auto"/>
            </w:tcBorders>
          </w:tcPr>
          <w:p w:rsidR="000F594F" w:rsidRPr="00C015BD" w:rsidRDefault="000F594F" w:rsidP="00415EA4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</w:tbl>
    <w:p w:rsidR="000F594F" w:rsidRDefault="000F594F" w:rsidP="008D7974">
      <w:pPr>
        <w:spacing w:line="240" w:lineRule="auto"/>
        <w:ind w:left="3402" w:hanging="2693"/>
        <w:rPr>
          <w:rFonts w:ascii="Arial" w:hAnsi="Arial" w:cs="Arial"/>
          <w:sz w:val="24"/>
        </w:rPr>
      </w:pPr>
    </w:p>
    <w:p w:rsidR="0061085C" w:rsidRDefault="0061085C" w:rsidP="008D7974">
      <w:pPr>
        <w:spacing w:line="240" w:lineRule="auto"/>
        <w:ind w:left="3402" w:hanging="2693"/>
        <w:rPr>
          <w:rFonts w:ascii="Arial" w:hAnsi="Arial" w:cs="Arial"/>
          <w:sz w:val="24"/>
        </w:rPr>
      </w:pPr>
    </w:p>
    <w:p w:rsidR="0061085C" w:rsidRDefault="0061085C" w:rsidP="008D7974">
      <w:pPr>
        <w:spacing w:line="240" w:lineRule="auto"/>
        <w:ind w:left="3402" w:hanging="2693"/>
        <w:rPr>
          <w:rFonts w:ascii="Arial" w:hAnsi="Arial" w:cs="Arial"/>
          <w:sz w:val="24"/>
        </w:rPr>
      </w:pPr>
    </w:p>
    <w:p w:rsidR="008D7974" w:rsidRDefault="008D7974" w:rsidP="00B346FB">
      <w:pPr>
        <w:spacing w:after="0"/>
        <w:ind w:left="3402" w:hanging="2693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lastRenderedPageBreak/>
        <w:t>Tujuan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="004B4384">
        <w:rPr>
          <w:rFonts w:ascii="Arial" w:hAnsi="Arial" w:cs="Arial"/>
          <w:sz w:val="24"/>
        </w:rPr>
        <w:t>Untuk memberikan keyakinan kepada pelanggan bahwa semua bahan baku yang diterima telah</w:t>
      </w:r>
    </w:p>
    <w:p w:rsidR="004B4384" w:rsidRDefault="004B4384" w:rsidP="00B346FB">
      <w:pPr>
        <w:spacing w:after="0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memenuhi persyaratan dan standar sejak penerimaan, pengiriman, penyimpanan dan pengeluaran</w:t>
      </w:r>
    </w:p>
    <w:p w:rsidR="004B4384" w:rsidRPr="008D7974" w:rsidRDefault="004B4384" w:rsidP="00B346FB">
      <w:pPr>
        <w:spacing w:after="0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bahan baku/penunjang.</w:t>
      </w:r>
    </w:p>
    <w:p w:rsidR="008D7974" w:rsidRPr="008D7974" w:rsidRDefault="008D7974" w:rsidP="00B346FB">
      <w:pPr>
        <w:spacing w:after="0"/>
        <w:ind w:left="3402" w:hanging="2693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Definisi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  <w:t>-</w:t>
      </w:r>
    </w:p>
    <w:p w:rsidR="008D7974" w:rsidRPr="008D7974" w:rsidRDefault="008D7974" w:rsidP="00B346FB">
      <w:pPr>
        <w:spacing w:after="0"/>
        <w:ind w:left="3402" w:hanging="2693"/>
        <w:rPr>
          <w:rFonts w:ascii="Arial" w:hAnsi="Arial" w:cs="Arial"/>
          <w:sz w:val="24"/>
        </w:rPr>
      </w:pPr>
    </w:p>
    <w:p w:rsidR="008D7974" w:rsidRPr="008D7974" w:rsidRDefault="008D7974" w:rsidP="00B346FB">
      <w:pPr>
        <w:spacing w:after="0"/>
        <w:ind w:left="3402" w:hanging="2693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Penjelasan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  <w:t>-</w:t>
      </w:r>
    </w:p>
    <w:p w:rsidR="008D7974" w:rsidRPr="008D7974" w:rsidRDefault="008D7974" w:rsidP="00B346FB">
      <w:pPr>
        <w:spacing w:after="0"/>
        <w:ind w:left="3402" w:hanging="2693"/>
        <w:rPr>
          <w:rFonts w:ascii="Arial" w:hAnsi="Arial" w:cs="Arial"/>
          <w:sz w:val="24"/>
        </w:rPr>
      </w:pPr>
    </w:p>
    <w:p w:rsidR="004B4384" w:rsidRPr="004B4384" w:rsidRDefault="008D7974" w:rsidP="00B346FB">
      <w:pPr>
        <w:spacing w:after="0"/>
        <w:ind w:left="3402" w:hanging="2693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Dokumen terkait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  <w:t xml:space="preserve">- </w:t>
      </w:r>
      <w:r w:rsidR="004B4384">
        <w:rPr>
          <w:rFonts w:ascii="Arial" w:hAnsi="Arial" w:cs="Arial"/>
          <w:sz w:val="24"/>
        </w:rPr>
        <w:t>Prosedur Pengujian Bahan Baku</w:t>
      </w:r>
      <w:r w:rsidR="004B4384">
        <w:rPr>
          <w:rFonts w:ascii="Arial" w:hAnsi="Arial" w:cs="Arial"/>
          <w:sz w:val="24"/>
        </w:rPr>
        <w:tab/>
      </w:r>
      <w:r w:rsidR="004B438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</w:r>
      <w:r w:rsidR="004B4384">
        <w:rPr>
          <w:rFonts w:ascii="Arial" w:hAnsi="Arial" w:cs="Arial"/>
          <w:sz w:val="24"/>
        </w:rPr>
        <w:t>PS.07.01</w:t>
      </w:r>
    </w:p>
    <w:p w:rsidR="004B4384" w:rsidRDefault="004B4384" w:rsidP="00B346FB">
      <w:pPr>
        <w:spacing w:after="0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 xml:space="preserve">- </w:t>
      </w:r>
      <w:r>
        <w:rPr>
          <w:rFonts w:ascii="Arial" w:hAnsi="Arial" w:cs="Arial"/>
          <w:sz w:val="24"/>
        </w:rPr>
        <w:t>Instruksi Kerja Nota Pesanan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>IK.01.01.01</w:t>
      </w:r>
    </w:p>
    <w:p w:rsidR="004B4384" w:rsidRDefault="004B4384" w:rsidP="00B346FB">
      <w:pPr>
        <w:spacing w:after="0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Instruksi Kerja Return Barang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IK.01.01.02</w:t>
      </w:r>
    </w:p>
    <w:p w:rsidR="004B4384" w:rsidRDefault="004B4384" w:rsidP="00B346FB">
      <w:pPr>
        <w:spacing w:after="0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Instruksi Kerja Penerimaan Bahan Baku/Penunjang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IK.02.01.01</w:t>
      </w:r>
    </w:p>
    <w:p w:rsidR="004B4384" w:rsidRDefault="004B4384" w:rsidP="00B346FB">
      <w:pPr>
        <w:spacing w:after="0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Instruksi Kerja Penyimpanan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IK.02.01.02</w:t>
      </w:r>
    </w:p>
    <w:p w:rsidR="004B4384" w:rsidRDefault="004B4384" w:rsidP="00B346FB">
      <w:pPr>
        <w:spacing w:after="0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Instruksi Kerja Penerimaan Haspel Baru / Bekas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IK.02.01.03</w:t>
      </w:r>
    </w:p>
    <w:p w:rsidR="004B4384" w:rsidRPr="004B4384" w:rsidRDefault="004B4384" w:rsidP="00B346FB">
      <w:pPr>
        <w:spacing w:after="0"/>
        <w:ind w:left="3402"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Instruksi Kerja Pengeluaran Bahan Baku/Penunjang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IK.02.01.04</w:t>
      </w:r>
    </w:p>
    <w:p w:rsidR="008D7974" w:rsidRPr="008D7974" w:rsidRDefault="008D7974" w:rsidP="00B346FB">
      <w:pPr>
        <w:spacing w:after="0"/>
        <w:ind w:left="3402" w:hanging="2693"/>
        <w:rPr>
          <w:rFonts w:ascii="Arial" w:hAnsi="Arial" w:cs="Arial"/>
          <w:sz w:val="24"/>
        </w:rPr>
      </w:pPr>
    </w:p>
    <w:p w:rsidR="008D7974" w:rsidRDefault="008D7974" w:rsidP="00B346FB">
      <w:pPr>
        <w:spacing w:after="0"/>
        <w:ind w:left="3402" w:hanging="2693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Format terkait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 xml:space="preserve">- Nota </w:t>
      </w:r>
      <w:r w:rsidR="004B4384">
        <w:rPr>
          <w:rFonts w:ascii="Arial" w:hAnsi="Arial" w:cs="Arial"/>
          <w:sz w:val="24"/>
        </w:rPr>
        <w:t>Pesanan</w:t>
      </w:r>
      <w:r w:rsidR="004B4384">
        <w:rPr>
          <w:rFonts w:ascii="Arial" w:hAnsi="Arial" w:cs="Arial"/>
          <w:sz w:val="24"/>
        </w:rPr>
        <w:tab/>
      </w:r>
      <w:r w:rsidR="004B4384">
        <w:rPr>
          <w:rFonts w:ascii="Arial" w:hAnsi="Arial" w:cs="Arial"/>
          <w:sz w:val="24"/>
        </w:rPr>
        <w:tab/>
      </w:r>
      <w:r w:rsidR="004B4384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</w:t>
      </w:r>
      <w:r w:rsidR="004B4384">
        <w:rPr>
          <w:rFonts w:ascii="Arial" w:hAnsi="Arial" w:cs="Arial"/>
          <w:sz w:val="24"/>
        </w:rPr>
        <w:t>01.01.00.02</w:t>
      </w:r>
    </w:p>
    <w:p w:rsidR="008D7974" w:rsidRDefault="008D7974" w:rsidP="00B346FB">
      <w:pPr>
        <w:spacing w:after="0"/>
        <w:ind w:left="4122" w:firstLine="198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- </w:t>
      </w:r>
      <w:r w:rsidR="004B4384">
        <w:rPr>
          <w:rFonts w:ascii="Arial" w:hAnsi="Arial" w:cs="Arial"/>
          <w:sz w:val="24"/>
        </w:rPr>
        <w:t>Bukti Penerimaan Bahan Baku/ Pe</w:t>
      </w:r>
      <w:r w:rsidR="0045564A">
        <w:rPr>
          <w:rFonts w:ascii="Arial" w:hAnsi="Arial" w:cs="Arial"/>
          <w:sz w:val="24"/>
        </w:rPr>
        <w:t>nunjang</w:t>
      </w:r>
      <w:r w:rsidR="0045564A">
        <w:rPr>
          <w:rFonts w:ascii="Arial" w:hAnsi="Arial" w:cs="Arial"/>
          <w:sz w:val="24"/>
        </w:rPr>
        <w:tab/>
      </w:r>
      <w:r w:rsidR="0045564A">
        <w:rPr>
          <w:rFonts w:ascii="Arial" w:hAnsi="Arial" w:cs="Arial"/>
          <w:sz w:val="24"/>
        </w:rPr>
        <w:tab/>
      </w:r>
      <w:r w:rsidR="0045564A">
        <w:rPr>
          <w:rFonts w:ascii="Arial" w:hAnsi="Arial" w:cs="Arial"/>
          <w:sz w:val="24"/>
        </w:rPr>
        <w:tab/>
      </w:r>
      <w:r w:rsidR="0045564A">
        <w:rPr>
          <w:rFonts w:ascii="Arial" w:hAnsi="Arial" w:cs="Arial"/>
          <w:sz w:val="24"/>
        </w:rPr>
        <w:tab/>
      </w:r>
      <w:r w:rsidR="00B346FB">
        <w:rPr>
          <w:rFonts w:ascii="Arial" w:hAnsi="Arial" w:cs="Arial"/>
          <w:sz w:val="24"/>
        </w:rPr>
        <w:t>F.02.01.00.01</w:t>
      </w:r>
    </w:p>
    <w:p w:rsidR="00B346FB" w:rsidRDefault="008D7974" w:rsidP="00B346FB">
      <w:pPr>
        <w:spacing w:after="0"/>
        <w:ind w:left="4122" w:firstLine="198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- </w:t>
      </w:r>
      <w:r w:rsidR="00B346FB">
        <w:rPr>
          <w:rFonts w:ascii="Arial" w:hAnsi="Arial" w:cs="Arial"/>
          <w:sz w:val="24"/>
        </w:rPr>
        <w:t>Return Barang</w:t>
      </w:r>
      <w:r w:rsidR="00B346FB">
        <w:rPr>
          <w:rFonts w:ascii="Arial" w:hAnsi="Arial" w:cs="Arial"/>
          <w:sz w:val="24"/>
        </w:rPr>
        <w:tab/>
      </w:r>
      <w:r w:rsidR="00B346FB">
        <w:rPr>
          <w:rFonts w:ascii="Arial" w:hAnsi="Arial" w:cs="Arial"/>
          <w:sz w:val="24"/>
        </w:rPr>
        <w:tab/>
      </w:r>
      <w:r w:rsidR="00B346FB">
        <w:rPr>
          <w:rFonts w:ascii="Arial" w:hAnsi="Arial" w:cs="Arial"/>
          <w:sz w:val="24"/>
        </w:rPr>
        <w:tab/>
      </w:r>
      <w:r w:rsidR="00B346FB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</w:t>
      </w:r>
      <w:r w:rsidR="00B346FB">
        <w:rPr>
          <w:rFonts w:ascii="Arial" w:hAnsi="Arial" w:cs="Arial"/>
          <w:sz w:val="24"/>
        </w:rPr>
        <w:t>02.01.00.02</w:t>
      </w:r>
    </w:p>
    <w:p w:rsidR="00B346FB" w:rsidRDefault="00817ADD" w:rsidP="00B346FB">
      <w:pPr>
        <w:spacing w:after="0"/>
        <w:ind w:left="4122" w:firstLine="198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- </w:t>
      </w:r>
      <w:r w:rsidR="00B346FB">
        <w:rPr>
          <w:rFonts w:ascii="Arial" w:hAnsi="Arial" w:cs="Arial"/>
          <w:sz w:val="24"/>
        </w:rPr>
        <w:t>Bon Permintaan Bahan Baku/ Penunjang</w:t>
      </w:r>
      <w:r w:rsidR="00B346FB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</w:t>
      </w:r>
      <w:r w:rsidR="00B346FB">
        <w:rPr>
          <w:rFonts w:ascii="Arial" w:hAnsi="Arial" w:cs="Arial"/>
          <w:sz w:val="24"/>
        </w:rPr>
        <w:t>06.00.00.01</w:t>
      </w:r>
    </w:p>
    <w:p w:rsidR="008728C1" w:rsidRPr="00B346FB" w:rsidRDefault="00817ADD" w:rsidP="00B346FB">
      <w:pPr>
        <w:spacing w:after="0"/>
        <w:ind w:left="4122" w:firstLine="198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- </w:t>
      </w:r>
      <w:r w:rsidR="00B346FB">
        <w:rPr>
          <w:rFonts w:ascii="Arial" w:hAnsi="Arial" w:cs="Arial"/>
          <w:sz w:val="24"/>
        </w:rPr>
        <w:t>Return Barang</w:t>
      </w:r>
      <w:r w:rsidR="00B346FB">
        <w:rPr>
          <w:rFonts w:ascii="Arial" w:hAnsi="Arial" w:cs="Arial"/>
          <w:sz w:val="24"/>
        </w:rPr>
        <w:tab/>
      </w:r>
      <w:r w:rsidR="00B346FB">
        <w:rPr>
          <w:rFonts w:ascii="Arial" w:hAnsi="Arial" w:cs="Arial"/>
          <w:sz w:val="24"/>
        </w:rPr>
        <w:tab/>
      </w:r>
      <w:r w:rsidR="00B346FB">
        <w:rPr>
          <w:rFonts w:ascii="Arial" w:hAnsi="Arial" w:cs="Arial"/>
          <w:sz w:val="24"/>
        </w:rPr>
        <w:tab/>
      </w:r>
      <w:r w:rsidR="00B346FB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</w:t>
      </w:r>
      <w:r w:rsidR="00B346FB">
        <w:rPr>
          <w:rFonts w:ascii="Arial" w:hAnsi="Arial" w:cs="Arial"/>
          <w:sz w:val="24"/>
        </w:rPr>
        <w:t>06.00.00.02</w:t>
      </w:r>
    </w:p>
    <w:p w:rsidR="008728C1" w:rsidRDefault="008728C1"/>
    <w:tbl>
      <w:tblPr>
        <w:tblW w:w="9360" w:type="dxa"/>
        <w:tblInd w:w="3190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072"/>
        <w:gridCol w:w="3218"/>
        <w:gridCol w:w="3070"/>
      </w:tblGrid>
      <w:tr w:rsidR="007C72D5" w:rsidTr="00B346FB">
        <w:trPr>
          <w:cantSplit/>
          <w:trHeight w:hRule="exact" w:val="360"/>
        </w:trPr>
        <w:tc>
          <w:tcPr>
            <w:tcW w:w="307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7C72D5" w:rsidRDefault="007C72D5" w:rsidP="00F52F9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ibuat oleh</w:t>
            </w:r>
          </w:p>
        </w:tc>
        <w:tc>
          <w:tcPr>
            <w:tcW w:w="3218" w:type="dxa"/>
            <w:tcBorders>
              <w:top w:val="single" w:sz="6" w:space="0" w:color="auto"/>
            </w:tcBorders>
            <w:shd w:val="pct20" w:color="auto" w:fill="FFFFFF"/>
            <w:vAlign w:val="center"/>
          </w:tcPr>
          <w:p w:rsidR="007C72D5" w:rsidRDefault="007C72D5" w:rsidP="00F52F9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iperiksa oleh</w:t>
            </w:r>
          </w:p>
        </w:tc>
        <w:tc>
          <w:tcPr>
            <w:tcW w:w="307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7C72D5" w:rsidRPr="00C220EA" w:rsidRDefault="007C72D5" w:rsidP="00F52F90">
            <w:pPr>
              <w:pStyle w:val="Footer"/>
              <w:jc w:val="center"/>
              <w:rPr>
                <w:rFonts w:ascii="Arial" w:hAnsi="Arial"/>
              </w:rPr>
            </w:pPr>
            <w:r>
              <w:rPr>
                <w:rFonts w:ascii="Arial" w:hAnsi="Arial"/>
                <w:lang w:val="en-US"/>
              </w:rPr>
              <w:t>Di</w:t>
            </w:r>
            <w:r>
              <w:rPr>
                <w:rFonts w:ascii="Arial" w:hAnsi="Arial"/>
              </w:rPr>
              <w:t>setuju</w:t>
            </w:r>
            <w:proofErr w:type="spellStart"/>
            <w:r>
              <w:rPr>
                <w:rFonts w:ascii="Arial" w:hAnsi="Arial"/>
                <w:lang w:val="en-US"/>
              </w:rPr>
              <w:t>i</w:t>
            </w:r>
            <w:proofErr w:type="spellEnd"/>
            <w:r>
              <w:rPr>
                <w:rFonts w:ascii="Arial" w:hAnsi="Arial"/>
                <w:lang w:val="en-US"/>
              </w:rPr>
              <w:t xml:space="preserve"> </w:t>
            </w:r>
            <w:proofErr w:type="spellStart"/>
            <w:r>
              <w:rPr>
                <w:rFonts w:ascii="Arial" w:hAnsi="Arial"/>
                <w:lang w:val="en-US"/>
              </w:rPr>
              <w:t>oleh</w:t>
            </w:r>
            <w:proofErr w:type="spellEnd"/>
          </w:p>
        </w:tc>
      </w:tr>
      <w:tr w:rsidR="007C72D5" w:rsidTr="00B346FB">
        <w:trPr>
          <w:cantSplit/>
          <w:trHeight w:val="657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7C72D5" w:rsidRDefault="007C72D5" w:rsidP="00F52F90">
            <w:pPr>
              <w:rPr>
                <w:rFonts w:ascii="Arial" w:hAnsi="Arial"/>
              </w:rPr>
            </w:pPr>
          </w:p>
        </w:tc>
        <w:tc>
          <w:tcPr>
            <w:tcW w:w="3218" w:type="dxa"/>
          </w:tcPr>
          <w:p w:rsidR="007C72D5" w:rsidRDefault="007C72D5" w:rsidP="00F52F90">
            <w:pPr>
              <w:rPr>
                <w:rFonts w:ascii="Arial" w:hAnsi="Arial"/>
              </w:rPr>
            </w:pP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7C72D5" w:rsidRDefault="007C72D5" w:rsidP="00F52F90">
            <w:pPr>
              <w:rPr>
                <w:rFonts w:ascii="Arial" w:hAnsi="Arial"/>
              </w:rPr>
            </w:pPr>
          </w:p>
          <w:p w:rsidR="007C72D5" w:rsidRPr="007A282F" w:rsidRDefault="007C72D5" w:rsidP="00F52F90">
            <w:pPr>
              <w:rPr>
                <w:rFonts w:ascii="Arial" w:hAnsi="Arial"/>
              </w:rPr>
            </w:pPr>
          </w:p>
        </w:tc>
      </w:tr>
      <w:tr w:rsidR="007C72D5" w:rsidTr="00B346FB">
        <w:trPr>
          <w:cantSplit/>
          <w:trHeight w:hRule="exact" w:val="360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7C72D5" w:rsidRPr="000C3208" w:rsidRDefault="00B346FB" w:rsidP="00F52F9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Mgr. Gudang Bahan Baku</w:t>
            </w:r>
          </w:p>
        </w:tc>
        <w:tc>
          <w:tcPr>
            <w:tcW w:w="3218" w:type="dxa"/>
          </w:tcPr>
          <w:p w:rsidR="007C72D5" w:rsidRPr="000C3208" w:rsidRDefault="007C72D5" w:rsidP="00F52F9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MR</w:t>
            </w: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7C72D5" w:rsidRPr="000259B7" w:rsidRDefault="007C72D5" w:rsidP="00F52F90">
            <w:pPr>
              <w:jc w:val="center"/>
              <w:rPr>
                <w:rFonts w:ascii="Arial" w:hAnsi="Arial"/>
              </w:rPr>
            </w:pPr>
            <w:r>
              <w:rPr>
                <w:rFonts w:ascii="Arial" w:hAnsi="Arial"/>
              </w:rPr>
              <w:t>Direktur</w:t>
            </w:r>
          </w:p>
        </w:tc>
      </w:tr>
      <w:tr w:rsidR="007C72D5" w:rsidTr="00B346FB">
        <w:trPr>
          <w:cantSplit/>
          <w:trHeight w:hRule="exact" w:val="70"/>
        </w:trPr>
        <w:tc>
          <w:tcPr>
            <w:tcW w:w="307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72D5" w:rsidRDefault="007C72D5" w:rsidP="00F52F90">
            <w:pPr>
              <w:rPr>
                <w:rFonts w:ascii="Arial" w:hAnsi="Arial"/>
              </w:rPr>
            </w:pPr>
          </w:p>
          <w:p w:rsidR="007C72D5" w:rsidRDefault="007C72D5" w:rsidP="00F52F90">
            <w:pPr>
              <w:rPr>
                <w:rFonts w:ascii="Arial" w:hAnsi="Arial"/>
              </w:rPr>
            </w:pPr>
          </w:p>
          <w:p w:rsidR="007C72D5" w:rsidRDefault="007C72D5" w:rsidP="00F52F90">
            <w:pPr>
              <w:rPr>
                <w:rFonts w:ascii="Arial" w:hAnsi="Arial"/>
              </w:rPr>
            </w:pPr>
          </w:p>
          <w:p w:rsidR="007C72D5" w:rsidRDefault="007C72D5" w:rsidP="00F52F90">
            <w:pPr>
              <w:rPr>
                <w:rFonts w:ascii="Arial" w:hAnsi="Arial"/>
              </w:rPr>
            </w:pPr>
          </w:p>
          <w:p w:rsidR="007C72D5" w:rsidRDefault="007C72D5" w:rsidP="00F52F90">
            <w:pPr>
              <w:rPr>
                <w:rFonts w:ascii="Arial" w:hAnsi="Arial"/>
              </w:rPr>
            </w:pPr>
          </w:p>
        </w:tc>
        <w:tc>
          <w:tcPr>
            <w:tcW w:w="3218" w:type="dxa"/>
            <w:tcBorders>
              <w:bottom w:val="single" w:sz="6" w:space="0" w:color="auto"/>
            </w:tcBorders>
          </w:tcPr>
          <w:p w:rsidR="007C72D5" w:rsidRDefault="007C72D5" w:rsidP="00F52F90">
            <w:pPr>
              <w:jc w:val="center"/>
              <w:rPr>
                <w:rFonts w:ascii="Arial" w:hAnsi="Arial"/>
              </w:rPr>
            </w:pPr>
          </w:p>
        </w:tc>
        <w:tc>
          <w:tcPr>
            <w:tcW w:w="30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C72D5" w:rsidRDefault="007C72D5" w:rsidP="00F52F90">
            <w:pPr>
              <w:jc w:val="center"/>
              <w:rPr>
                <w:rFonts w:ascii="Arial" w:hAnsi="Arial"/>
              </w:rPr>
            </w:pPr>
          </w:p>
        </w:tc>
      </w:tr>
    </w:tbl>
    <w:p w:rsidR="008728C1" w:rsidRDefault="008728C1"/>
    <w:sectPr w:rsidR="008728C1" w:rsidSect="009A4A0F">
      <w:headerReference w:type="default" r:id="rId14"/>
      <w:footerReference w:type="default" r:id="rId15"/>
      <w:pgSz w:w="16839" w:h="11907" w:orient="landscape" w:code="9"/>
      <w:pgMar w:top="720" w:right="720" w:bottom="720" w:left="720" w:header="36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91B14" w:rsidRDefault="00891B14" w:rsidP="005859D1">
      <w:pPr>
        <w:spacing w:after="0" w:line="240" w:lineRule="auto"/>
      </w:pPr>
      <w:r>
        <w:separator/>
      </w:r>
    </w:p>
  </w:endnote>
  <w:endnote w:type="continuationSeparator" w:id="0">
    <w:p w:rsidR="00891B14" w:rsidRDefault="00891B14" w:rsidP="005859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72D5" w:rsidRDefault="007C72D5" w:rsidP="007C72D5">
    <w:pPr>
      <w:pStyle w:val="Footer"/>
      <w:pBdr>
        <w:top w:val="single" w:sz="4" w:space="12" w:color="D9D9D9" w:themeColor="background1" w:themeShade="D9"/>
      </w:pBdr>
      <w:rPr>
        <w:b/>
        <w:bCs/>
      </w:rPr>
    </w:pP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</w:r>
    <w:r>
      <w:tab/>
      <w:t xml:space="preserve">Halaman  </w:t>
    </w:r>
    <w:sdt>
      <w:sdtPr>
        <w:id w:val="-114758164"/>
        <w:docPartObj>
          <w:docPartGallery w:val="Page Numbers (Bottom of Page)"/>
          <w:docPartUnique/>
        </w:docPartObj>
      </w:sdtPr>
      <w:sdtEndPr>
        <w:rPr>
          <w:color w:val="808080" w:themeColor="background1" w:themeShade="80"/>
          <w:spacing w:val="60"/>
        </w:rPr>
      </w:sdtEndPr>
      <w:sdtContent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6C32AB" w:rsidRPr="006C32AB">
          <w:rPr>
            <w:b/>
            <w:bCs/>
            <w:noProof/>
          </w:rPr>
          <w:t>4</w:t>
        </w:r>
        <w:r>
          <w:rPr>
            <w:b/>
            <w:bCs/>
            <w:noProof/>
          </w:rPr>
          <w:fldChar w:fldCharType="end"/>
        </w:r>
        <w:r>
          <w:rPr>
            <w:b/>
            <w:bCs/>
            <w:noProof/>
          </w:rPr>
          <w:t xml:space="preserve"> </w:t>
        </w:r>
        <w:r>
          <w:rPr>
            <w:b/>
            <w:bCs/>
          </w:rPr>
          <w:t xml:space="preserve">/ </w:t>
        </w:r>
        <w:r w:rsidR="00B346FB">
          <w:rPr>
            <w:color w:val="808080" w:themeColor="background1" w:themeShade="80"/>
            <w:spacing w:val="60"/>
          </w:rPr>
          <w:t>4</w:t>
        </w:r>
      </w:sdtContent>
    </w:sdt>
  </w:p>
  <w:p w:rsidR="00267A55" w:rsidRDefault="00267A5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91B14" w:rsidRDefault="00891B14" w:rsidP="005859D1">
      <w:pPr>
        <w:spacing w:after="0" w:line="240" w:lineRule="auto"/>
      </w:pPr>
      <w:r>
        <w:separator/>
      </w:r>
    </w:p>
  </w:footnote>
  <w:footnote w:type="continuationSeparator" w:id="0">
    <w:p w:rsidR="00891B14" w:rsidRDefault="00891B14" w:rsidP="005859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5933" w:type="dxa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1878"/>
      <w:gridCol w:w="10455"/>
      <w:gridCol w:w="1530"/>
      <w:gridCol w:w="2070"/>
    </w:tblGrid>
    <w:tr w:rsidR="00267A55" w:rsidTr="009A4A0F">
      <w:trPr>
        <w:cantSplit/>
        <w:trHeight w:val="347"/>
      </w:trPr>
      <w:tc>
        <w:tcPr>
          <w:tcW w:w="1878" w:type="dxa"/>
          <w:vMerge w:val="restart"/>
          <w:vAlign w:val="center"/>
        </w:tcPr>
        <w:p w:rsidR="00267A55" w:rsidRDefault="007129AA" w:rsidP="006F513B">
          <w:pPr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  <w:noProof/>
              <w:lang w:eastAsia="id-ID"/>
            </w:rPr>
            <w:drawing>
              <wp:anchor distT="0" distB="0" distL="114300" distR="114300" simplePos="0" relativeHeight="251659264" behindDoc="1" locked="0" layoutInCell="1" allowOverlap="1" wp14:anchorId="6114B7E0" wp14:editId="72DF0156">
                <wp:simplePos x="0" y="0"/>
                <wp:positionH relativeFrom="column">
                  <wp:posOffset>-5715</wp:posOffset>
                </wp:positionH>
                <wp:positionV relativeFrom="paragraph">
                  <wp:posOffset>50800</wp:posOffset>
                </wp:positionV>
                <wp:extent cx="1054100" cy="737870"/>
                <wp:effectExtent l="0" t="0" r="0" b="5080"/>
                <wp:wrapNone/>
                <wp:docPr id="3" name="Picture 3" descr="Logo PT SKI 20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PT SKI 20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54100" cy="7378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10455" w:type="dxa"/>
          <w:vMerge w:val="restart"/>
          <w:vAlign w:val="center"/>
        </w:tcPr>
        <w:p w:rsidR="00267A55" w:rsidRPr="008C7174" w:rsidRDefault="004B4384" w:rsidP="006F513B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GUDANG BAHAN BAKU</w:t>
          </w:r>
        </w:p>
      </w:tc>
      <w:tc>
        <w:tcPr>
          <w:tcW w:w="3600" w:type="dxa"/>
          <w:gridSpan w:val="2"/>
          <w:vAlign w:val="center"/>
        </w:tcPr>
        <w:p w:rsidR="00267A55" w:rsidRPr="00284222" w:rsidRDefault="00267A55" w:rsidP="006F513B">
          <w:pPr>
            <w:pStyle w:val="Header"/>
            <w:jc w:val="center"/>
            <w:rPr>
              <w:rFonts w:ascii="Arial" w:hAnsi="Arial" w:cs="Arial"/>
              <w:bCs/>
              <w:sz w:val="20"/>
              <w:szCs w:val="20"/>
            </w:rPr>
          </w:pPr>
          <w:r w:rsidRPr="00284222">
            <w:rPr>
              <w:rFonts w:ascii="Arial" w:hAnsi="Arial" w:cs="Arial"/>
              <w:bCs/>
              <w:sz w:val="20"/>
              <w:szCs w:val="20"/>
            </w:rPr>
            <w:t>PT. Sutrakabel Intimandiri</w:t>
          </w:r>
        </w:p>
      </w:tc>
    </w:tr>
    <w:tr w:rsidR="00267A55" w:rsidTr="009A4A0F">
      <w:trPr>
        <w:cantSplit/>
        <w:trHeight w:val="356"/>
      </w:trPr>
      <w:tc>
        <w:tcPr>
          <w:tcW w:w="1878" w:type="dxa"/>
          <w:vMerge/>
        </w:tcPr>
        <w:p w:rsidR="00267A55" w:rsidRDefault="00267A55" w:rsidP="006F513B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0455" w:type="dxa"/>
          <w:vMerge/>
          <w:vAlign w:val="center"/>
        </w:tcPr>
        <w:p w:rsidR="00267A55" w:rsidRDefault="00267A55" w:rsidP="006F513B">
          <w:pPr>
            <w:pStyle w:val="Header"/>
            <w:jc w:val="cent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67A55" w:rsidRPr="002C46CA" w:rsidRDefault="00267A55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No. Registra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67A55" w:rsidRPr="008C7174" w:rsidRDefault="007129AA" w:rsidP="004B4384">
          <w:pPr>
            <w:pStyle w:val="Head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PS.</w:t>
          </w:r>
          <w:r w:rsidR="004B4384">
            <w:rPr>
              <w:rFonts w:ascii="Arial" w:hAnsi="Arial" w:cs="Arial"/>
              <w:b/>
              <w:bCs/>
              <w:sz w:val="20"/>
              <w:szCs w:val="20"/>
            </w:rPr>
            <w:t>02.01</w:t>
          </w:r>
        </w:p>
      </w:tc>
    </w:tr>
    <w:tr w:rsidR="00267A55" w:rsidTr="009A4A0F">
      <w:trPr>
        <w:cantSplit/>
        <w:trHeight w:val="356"/>
      </w:trPr>
      <w:tc>
        <w:tcPr>
          <w:tcW w:w="1878" w:type="dxa"/>
          <w:vMerge/>
        </w:tcPr>
        <w:p w:rsidR="00267A55" w:rsidRDefault="00267A55" w:rsidP="006F513B">
          <w:pPr>
            <w:pStyle w:val="Heading1"/>
            <w:rPr>
              <w:rFonts w:cs="Arial"/>
              <w:b/>
              <w:bCs/>
              <w:sz w:val="22"/>
              <w:szCs w:val="22"/>
            </w:rPr>
          </w:pPr>
        </w:p>
      </w:tc>
      <w:tc>
        <w:tcPr>
          <w:tcW w:w="10455" w:type="dxa"/>
          <w:vMerge w:val="restart"/>
          <w:vAlign w:val="center"/>
        </w:tcPr>
        <w:p w:rsidR="00267A55" w:rsidRPr="008C7174" w:rsidRDefault="004B4384" w:rsidP="006F513B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PENGELOLAAN BAHAN BAKU/ PENUNJANG</w:t>
          </w: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67A55" w:rsidRPr="002C46CA" w:rsidRDefault="00267A55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Status Revisi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67A55" w:rsidRPr="008C7174" w:rsidRDefault="004B4384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5</w:t>
          </w:r>
        </w:p>
      </w:tc>
    </w:tr>
    <w:tr w:rsidR="00267A55" w:rsidTr="009A4A0F">
      <w:trPr>
        <w:cantSplit/>
        <w:trHeight w:val="338"/>
      </w:trPr>
      <w:tc>
        <w:tcPr>
          <w:tcW w:w="1878" w:type="dxa"/>
          <w:vMerge/>
        </w:tcPr>
        <w:p w:rsidR="00267A55" w:rsidRDefault="00267A55" w:rsidP="006F513B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</w:p>
      </w:tc>
      <w:tc>
        <w:tcPr>
          <w:tcW w:w="10455" w:type="dxa"/>
          <w:vMerge/>
        </w:tcPr>
        <w:p w:rsidR="00267A55" w:rsidRDefault="00267A55" w:rsidP="006F513B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267A55" w:rsidRPr="002C46CA" w:rsidRDefault="00267A55" w:rsidP="006F513B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Tanggal</w:t>
          </w:r>
        </w:p>
      </w:tc>
      <w:tc>
        <w:tcPr>
          <w:tcW w:w="2070" w:type="dxa"/>
          <w:tcBorders>
            <w:left w:val="single" w:sz="4" w:space="0" w:color="auto"/>
          </w:tcBorders>
          <w:vAlign w:val="center"/>
        </w:tcPr>
        <w:p w:rsidR="00267A55" w:rsidRPr="008C7174" w:rsidRDefault="004B4384" w:rsidP="004B4384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12 Agustus</w:t>
          </w:r>
          <w:r w:rsidR="009F30AA">
            <w:rPr>
              <w:rFonts w:ascii="Arial" w:hAnsi="Arial" w:cs="Arial"/>
              <w:bCs/>
              <w:sz w:val="20"/>
              <w:szCs w:val="20"/>
            </w:rPr>
            <w:t xml:space="preserve"> 201</w:t>
          </w:r>
          <w:r>
            <w:rPr>
              <w:rFonts w:ascii="Arial" w:hAnsi="Arial" w:cs="Arial"/>
              <w:bCs/>
              <w:sz w:val="20"/>
              <w:szCs w:val="20"/>
            </w:rPr>
            <w:t>5</w:t>
          </w:r>
        </w:p>
      </w:tc>
    </w:tr>
  </w:tbl>
  <w:p w:rsidR="005859D1" w:rsidRDefault="005859D1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7979B1"/>
    <w:multiLevelType w:val="hybridMultilevel"/>
    <w:tmpl w:val="DDC6A952"/>
    <w:lvl w:ilvl="0" w:tplc="37FE56A2">
      <w:start w:val="12"/>
      <w:numFmt w:val="bullet"/>
      <w:lvlText w:val="-"/>
      <w:lvlJc w:val="left"/>
      <w:pPr>
        <w:ind w:left="4684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40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12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684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56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28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900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972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444" w:hanging="360"/>
      </w:pPr>
      <w:rPr>
        <w:rFonts w:ascii="Wingdings" w:hAnsi="Wingdings" w:hint="default"/>
      </w:rPr>
    </w:lvl>
  </w:abstractNum>
  <w:abstractNum w:abstractNumId="1">
    <w:nsid w:val="20882A5E"/>
    <w:multiLevelType w:val="hybridMultilevel"/>
    <w:tmpl w:val="81A04B30"/>
    <w:lvl w:ilvl="0" w:tplc="B7F2720A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79B03A87"/>
    <w:multiLevelType w:val="hybridMultilevel"/>
    <w:tmpl w:val="B5C61312"/>
    <w:lvl w:ilvl="0" w:tplc="F81A9F96">
      <w:start w:val="12"/>
      <w:numFmt w:val="bullet"/>
      <w:lvlText w:val="-"/>
      <w:lvlJc w:val="left"/>
      <w:pPr>
        <w:ind w:left="5044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76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48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720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92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64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936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1008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80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9D1"/>
    <w:rsid w:val="00047760"/>
    <w:rsid w:val="000F3C2C"/>
    <w:rsid w:val="000F594F"/>
    <w:rsid w:val="00194DB6"/>
    <w:rsid w:val="001A6850"/>
    <w:rsid w:val="001B0987"/>
    <w:rsid w:val="001D0D0D"/>
    <w:rsid w:val="00224D5B"/>
    <w:rsid w:val="00234393"/>
    <w:rsid w:val="00256429"/>
    <w:rsid w:val="00267A55"/>
    <w:rsid w:val="00303FF5"/>
    <w:rsid w:val="00357B56"/>
    <w:rsid w:val="003C06C7"/>
    <w:rsid w:val="0045564A"/>
    <w:rsid w:val="004B4384"/>
    <w:rsid w:val="005859D1"/>
    <w:rsid w:val="0061085C"/>
    <w:rsid w:val="006C32AB"/>
    <w:rsid w:val="007129AA"/>
    <w:rsid w:val="00743ADA"/>
    <w:rsid w:val="007B514E"/>
    <w:rsid w:val="007C72D5"/>
    <w:rsid w:val="0080628A"/>
    <w:rsid w:val="0081399A"/>
    <w:rsid w:val="00817ADD"/>
    <w:rsid w:val="008728C1"/>
    <w:rsid w:val="00891B14"/>
    <w:rsid w:val="008D7974"/>
    <w:rsid w:val="008E550F"/>
    <w:rsid w:val="00940E41"/>
    <w:rsid w:val="009A4A0F"/>
    <w:rsid w:val="009F30AA"/>
    <w:rsid w:val="00A14CE7"/>
    <w:rsid w:val="00AB5A58"/>
    <w:rsid w:val="00B346FB"/>
    <w:rsid w:val="00BE1500"/>
    <w:rsid w:val="00BE59B7"/>
    <w:rsid w:val="00C015BD"/>
    <w:rsid w:val="00DB0417"/>
    <w:rsid w:val="00ED442A"/>
    <w:rsid w:val="00FF02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97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63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6</TotalTime>
  <Pages>4</Pages>
  <Words>396</Words>
  <Characters>2258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hanes sutrado</dc:creator>
  <cp:lastModifiedBy>Sariwanti</cp:lastModifiedBy>
  <cp:revision>6</cp:revision>
  <cp:lastPrinted>2016-03-03T08:41:00Z</cp:lastPrinted>
  <dcterms:created xsi:type="dcterms:W3CDTF">2016-05-10T02:24:00Z</dcterms:created>
  <dcterms:modified xsi:type="dcterms:W3CDTF">2016-05-10T07:33:00Z</dcterms:modified>
</cp:coreProperties>
</file>